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caps/>
          <w:kern w:val="2"/>
          <w:sz w:val="21"/>
        </w:rPr>
        <w:id w:val="733588062"/>
        <w:docPartObj>
          <w:docPartGallery w:val="Cover Pages"/>
          <w:docPartUnique/>
        </w:docPartObj>
      </w:sdtPr>
      <w:sdtEndPr>
        <w:rPr>
          <w:rStyle w:val="Heading2Char"/>
          <w:rFonts w:ascii="Arial" w:hAnsi="Arial" w:cs="Arial"/>
          <w:b/>
          <w:bCs/>
          <w:caps w:val="0"/>
          <w:sz w:val="32"/>
          <w:szCs w:val="3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kern w:val="2"/>
                  <w:sz w:val="21"/>
                </w:rPr>
                <w:alias w:val="公司"/>
                <w:id w:val="15524243"/>
                <w:placeholder>
                  <w:docPart w:val="56DC6AA376944184A9DDC9C9BA4CDDCF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b/>
                  <w:bCs/>
                  <w:kern w:val="0"/>
                  <w:sz w:val="32"/>
                  <w:szCs w:val="32"/>
                </w:rPr>
              </w:sdtEndPr>
              <w:sdtContent>
                <w:tc>
                  <w:tcPr>
                    <w:tcW w:w="5000" w:type="pct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aps/>
                      </w:rPr>
                      <w:t>Marco</w:t>
                    </w:r>
                  </w:p>
                </w:tc>
              </w:sdtContent>
            </w:sdt>
          </w:tr>
          <w:tr w:rsidR="008A0F5C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标题"/>
                <w:id w:val="15524250"/>
                <w:placeholder>
                  <w:docPart w:val="329E0B6BDB3346B2A95628E72E75904D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8A0F5C" w:rsidRDefault="008A0F5C" w:rsidP="008A0F5C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sz w:val="80"/>
                        <w:szCs w:val="80"/>
                      </w:rPr>
                      <w:t>Linux Kernel Guide</w:t>
                    </w:r>
                  </w:p>
                </w:tc>
              </w:sdtContent>
            </w:sdt>
          </w:tr>
          <w:tr w:rsidR="008A0F5C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副标题"/>
                <w:id w:val="15524255"/>
                <w:placeholder>
                  <w:docPart w:val="116FB09AE1F94172A545664E7965DE29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8A0F5C" w:rsidRDefault="005E528E" w:rsidP="005E528E">
                    <w:pPr>
                      <w:pStyle w:val="NoSpacing"/>
                      <w:numPr>
                        <w:ilvl w:val="0"/>
                        <w:numId w:val="10"/>
                      </w:numP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Source Code</w:t>
                    </w:r>
                    <w:r w:rsidR="00902E7E"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 xml:space="preserve"> Analyze based on version 2.6.39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8A0F5C" w:rsidRDefault="008A0F5C">
                <w:pPr>
                  <w:pStyle w:val="NoSpacing"/>
                  <w:jc w:val="center"/>
                </w:pPr>
              </w:p>
            </w:tc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作者"/>
                <w:id w:val="15524260"/>
                <w:placeholder>
                  <w:docPart w:val="AC91024E5376402F9B45002C4A664D87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8A0F5C" w:rsidRDefault="00FD6039" w:rsidP="00FD6039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Xu Feng</w:t>
                    </w:r>
                  </w:p>
                </w:tc>
              </w:sdtContent>
            </w:sdt>
          </w:tr>
          <w:tr w:rsidR="008A0F5C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日期"/>
                <w:id w:val="516659546"/>
                <w:placeholder>
                  <w:docPart w:val="8D0CF575FAE747C89BB68B6EECC11BB1"/>
                </w:placeholder>
                <w:dataBinding w:prefixMappings="xmlns:ns0='http://schemas.microsoft.com/office/2006/coverPageProps'" w:xpath="/ns0:CoverPageProperties[1]/ns0:PublishDate[1]" w:storeItemID="{55AF091B-3C7A-41E3-B477-F2FDAA23CFDA}"/>
                <w:date w:fullDate="2013-04-29T00:00:00Z">
                  <w:dateFormat w:val="yyyy/M/d"/>
                  <w:lid w:val="zh-CN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:rsidR="008A0F5C" w:rsidRDefault="008A0F5C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rFonts w:hint="eastAsia"/>
                        <w:b/>
                        <w:bCs/>
                      </w:rPr>
                      <w:t>2013/4/29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8522"/>
          </w:tblGrid>
          <w:tr w:rsidR="008A0F5C">
            <w:sdt>
              <w:sdtPr>
                <w:alias w:val="摘要"/>
                <w:id w:val="8276291"/>
                <w:showingPlcHdr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:rsidR="008A0F5C" w:rsidRDefault="008A0F5C">
                    <w:pPr>
                      <w:pStyle w:val="NoSpacing"/>
                    </w:pPr>
                    <w:r>
                      <w:rPr>
                        <w:lang w:val="zh-CN"/>
                      </w:rPr>
                      <w:t>[</w:t>
                    </w:r>
                    <w:r>
                      <w:rPr>
                        <w:lang w:val="zh-CN"/>
                      </w:rPr>
                      <w:t>在此处键入文档摘要。摘要通常为文档内容的简短概括。在此处键入文档摘要。摘要通常为文档内容的简短概括。</w:t>
                    </w:r>
                    <w:r>
                      <w:rPr>
                        <w:lang w:val="zh-CN"/>
                      </w:rPr>
                      <w:t>]</w:t>
                    </w:r>
                  </w:p>
                </w:tc>
              </w:sdtContent>
            </w:sdt>
          </w:tr>
        </w:tbl>
        <w:p w:rsidR="008A0F5C" w:rsidRDefault="008A0F5C"/>
        <w:p w:rsidR="008A0F5C" w:rsidRDefault="008A0F5C">
          <w:pPr>
            <w:widowControl/>
            <w:jc w:val="left"/>
            <w:rPr>
              <w:rStyle w:val="Heading2Char"/>
              <w:rFonts w:ascii="Arial" w:hAnsi="Arial" w:cs="Arial"/>
            </w:rPr>
          </w:pPr>
          <w:r>
            <w:rPr>
              <w:rStyle w:val="Heading2Char"/>
              <w:rFonts w:ascii="Arial" w:hAnsi="Arial" w:cs="Arial"/>
            </w:rPr>
            <w:br w:type="page"/>
          </w:r>
        </w:p>
      </w:sdtContent>
    </w:sdt>
    <w:p w:rsidR="003F21A5" w:rsidRPr="003F21A5" w:rsidRDefault="003F21A5" w:rsidP="00940FE7">
      <w:pPr>
        <w:pStyle w:val="ListParagraph"/>
        <w:widowControl/>
        <w:numPr>
          <w:ilvl w:val="0"/>
          <w:numId w:val="3"/>
        </w:numPr>
        <w:ind w:firstLineChars="0"/>
        <w:jc w:val="left"/>
        <w:rPr>
          <w:rStyle w:val="Heading2Char"/>
          <w:rFonts w:ascii="Arial" w:eastAsia="SimSun" w:hAnsi="Arial" w:cs="Arial"/>
          <w:b w:val="0"/>
          <w:bCs w:val="0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0560" behindDoc="0" locked="0" layoutInCell="1" allowOverlap="1" wp14:anchorId="367C9BD5" wp14:editId="65731A83">
                <wp:simplePos x="0" y="0"/>
                <wp:positionH relativeFrom="margin">
                  <wp:posOffset>77</wp:posOffset>
                </wp:positionH>
                <wp:positionV relativeFrom="paragraph">
                  <wp:posOffset>501479</wp:posOffset>
                </wp:positionV>
                <wp:extent cx="5915660" cy="4137025"/>
                <wp:effectExtent l="0" t="0" r="27940" b="15875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B815C2" w:rsidRDefault="008E25F9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系统调用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t>sys_socketc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    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bi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liste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peer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ocketpair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to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from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hutdown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getsocko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sendmsg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  <w:shd w:val="clear" w:color="auto" w:fill="FFFFFF"/>
                              </w:rPr>
                              <w:br/>
                              <w:t>                ----&gt; sys_recvms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67C9BD5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39.5pt;width:465.8pt;height:325.75pt;z-index:2516505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">
                <v:textbox>
                  <w:txbxContent>
                    <w:p w:rsidR="008E25F9" w:rsidRPr="00B815C2" w:rsidRDefault="008E25F9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系统调用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t>sys_socketc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    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bi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liste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peer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ocketpair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to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from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hutdown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getsocko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sendmsg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  <w:shd w:val="clear" w:color="auto" w:fill="FFFFFF"/>
                        </w:rPr>
                        <w:br/>
                        <w:t>                ----&gt; sys_recvmsg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9D6319">
        <w:rPr>
          <w:rStyle w:val="Heading2Char"/>
          <w:rFonts w:ascii="Arial" w:hAnsi="Arial" w:cs="Arial"/>
        </w:rPr>
        <w:t>Linux</w:t>
      </w:r>
      <w:r w:rsidR="00940FE7" w:rsidRPr="009D6319">
        <w:rPr>
          <w:rStyle w:val="Heading2Char"/>
          <w:rFonts w:ascii="Arial" w:hAnsi="Arial" w:cs="Arial"/>
        </w:rPr>
        <w:t>之</w:t>
      </w:r>
      <w:r w:rsidR="00940FE7" w:rsidRPr="009D6319">
        <w:rPr>
          <w:rStyle w:val="Heading2Char"/>
          <w:rFonts w:ascii="Arial" w:hAnsi="Arial" w:cs="Arial"/>
        </w:rPr>
        <w:t>socket</w:t>
      </w:r>
    </w:p>
    <w:p w:rsidR="00940FE7" w:rsidRPr="00B815C2" w:rsidRDefault="00940FE7" w:rsidP="003F21A5">
      <w:pPr>
        <w:pStyle w:val="ListParagraph"/>
        <w:widowControl/>
        <w:ind w:left="42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Style w:val="Heading2Char"/>
          <w:rFonts w:ascii="Arial" w:hAnsi="Arial" w:cs="Arial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</w:t>
      </w:r>
    </w:p>
    <w:p w:rsidR="00B815C2" w:rsidRPr="009D6319" w:rsidRDefault="00B815C2" w:rsidP="00B815C2">
      <w:pPr>
        <w:pStyle w:val="ListParagraph"/>
        <w:widowControl/>
        <w:ind w:left="425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3F21A5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6944" behindDoc="0" locked="0" layoutInCell="1" allowOverlap="1" wp14:anchorId="61743AC7" wp14:editId="42FFBC55">
                <wp:simplePos x="0" y="0"/>
                <wp:positionH relativeFrom="margin">
                  <wp:posOffset>-356</wp:posOffset>
                </wp:positionH>
                <wp:positionV relativeFrom="paragraph">
                  <wp:posOffset>111606</wp:posOffset>
                </wp:positionV>
                <wp:extent cx="5915660" cy="4137025"/>
                <wp:effectExtent l="0" t="0" r="27940" b="15875"/>
                <wp:wrapSquare wrapText="bothSides"/>
                <wp:docPr id="3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41370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2(socketcall, int, call, unsigned long __user *, args)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...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witch(call) {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OCKET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ocket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BIND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bind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CONNECT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connect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LISTEN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listen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ACCEPT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accept4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:</w:t>
                            </w:r>
                          </w:p>
                          <w:p w:rsidR="008E25F9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 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YSCALL_DEFINE4(send, int, fd, void __user *, buff, size_t, len,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F4036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unsigned, flags)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TO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to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SENDMSG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sendmsg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ab/>
                              <w:t>case SYS_RECVMSG: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       sys_recvmsg();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…</w:t>
                            </w:r>
                          </w:p>
                          <w:p w:rsidR="008E25F9" w:rsidRPr="002357E5" w:rsidRDefault="008E25F9" w:rsidP="003F21A5">
                            <w:pPr>
                              <w:widowControl/>
                              <w:spacing w:line="240" w:lineRule="exact"/>
                              <w:jc w:val="left"/>
                              <w:rPr>
                                <w:rFonts w:ascii="Arial" w:hAnsi="Arial" w:cs="Arial"/>
                              </w:rPr>
                            </w:pPr>
                            <w:r w:rsidRPr="002357E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}</w:t>
                            </w:r>
                          </w:p>
                          <w:p w:rsidR="008E25F9" w:rsidRPr="00B815C2" w:rsidRDefault="008E25F9" w:rsidP="003F21A5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743AC7" id="_x0000_s1027" type="#_x0000_t202" style="position:absolute;margin-left:-.05pt;margin-top:8.8pt;width:465.8pt;height:325.75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">
                <v:textbox>
                  <w:txbxContent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2(socketcall, int, call, unsigned long __user *, args)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...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witch(call) {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OCKET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ocket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BIND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bind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CONNECT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connect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LISTEN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listen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ACCEPT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accept4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:</w:t>
                      </w:r>
                    </w:p>
                    <w:p w:rsidR="008E25F9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 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YSCALL_DEFINE4(send, int, fd, void __user *, buff, size_t, len,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F4036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unsigned, flags)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TO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to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SENDMSG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sendmsg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ab/>
                        <w:t>case SYS_RECVMSG: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       sys_recvmsg();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…</w:t>
                      </w:r>
                    </w:p>
                    <w:p w:rsidR="008E25F9" w:rsidRPr="002357E5" w:rsidRDefault="008E25F9" w:rsidP="003F21A5">
                      <w:pPr>
                        <w:widowControl/>
                        <w:spacing w:line="240" w:lineRule="exact"/>
                        <w:jc w:val="left"/>
                        <w:rPr>
                          <w:rFonts w:ascii="Arial" w:hAnsi="Arial" w:cs="Arial"/>
                        </w:rPr>
                      </w:pPr>
                      <w:r w:rsidRPr="002357E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}</w:t>
                      </w:r>
                    </w:p>
                    <w:p w:rsidR="008E25F9" w:rsidRPr="00B815C2" w:rsidRDefault="008E25F9" w:rsidP="003F21A5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40FE7" w:rsidRPr="006B7EB5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  <w:shd w:val="pct15" w:color="auto" w:fill="FFFFFF"/>
        </w:rPr>
        <w:drawing>
          <wp:inline distT="0" distB="0" distL="0" distR="0" wp14:anchorId="319F380D" wp14:editId="44361593">
            <wp:extent cx="5210175" cy="5095875"/>
            <wp:effectExtent l="0" t="0" r="9525" b="9525"/>
            <wp:docPr id="14" name="图片 14" descr="剪贴板2012181718015477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剪贴板20121817180154770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509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pStyle w:val="ListParagraph"/>
        <w:widowControl/>
        <w:numPr>
          <w:ilvl w:val="1"/>
          <w:numId w:val="2"/>
        </w:numPr>
        <w:ind w:left="0" w:firstLineChars="0" w:firstLine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FFFF"/>
        </w:rPr>
        <w:lastRenderedPageBreak/>
        <w:t>socket: net family, type, protocol</w:t>
      </w:r>
    </w:p>
    <w:p w:rsidR="00940FE7" w:rsidRDefault="00940FE7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数据机构</w:t>
      </w:r>
    </w:p>
    <w:p w:rsidR="006A75DC" w:rsidRPr="009D6319" w:rsidRDefault="006A75DC" w:rsidP="00940FE7">
      <w:pPr>
        <w:widowControl/>
        <w:tabs>
          <w:tab w:val="left" w:pos="426"/>
        </w:tabs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>
        <w:object w:dxaOrig="12456" w:dyaOrig="67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5.55pt" o:ole="">
            <v:imagedata r:id="rId10" o:title=""/>
          </v:shape>
          <o:OLEObject Type="Embed" ProgID="Visio.Drawing.11" ShapeID="_x0000_i1025" DrawAspect="Content" ObjectID="_1470226488" r:id="rId11"/>
        </w:object>
      </w:r>
    </w:p>
    <w:p w:rsidR="00940FE7" w:rsidRDefault="006A75DC" w:rsidP="000311F8">
      <w:pPr>
        <w:widowControl/>
        <w:tabs>
          <w:tab w:val="left" w:pos="426"/>
        </w:tabs>
      </w:pPr>
      <w:r>
        <w:object w:dxaOrig="19534" w:dyaOrig="13474">
          <v:shape id="_x0000_i1026" type="#_x0000_t75" style="width:415.05pt;height:301.05pt" o:ole="">
            <v:imagedata r:id="rId12" o:title=""/>
          </v:shape>
          <o:OLEObject Type="Embed" ProgID="Visio.Drawing.11" ShapeID="_x0000_i1026" DrawAspect="Content" ObjectID="_1470226489" r:id="rId13"/>
        </w:object>
      </w:r>
    </w:p>
    <w:p w:rsidR="00940FE7" w:rsidRPr="006B7EB5" w:rsidRDefault="00940FE7" w:rsidP="00535933">
      <w:pPr>
        <w:pStyle w:val="ListParagraph"/>
        <w:widowControl/>
        <w:numPr>
          <w:ilvl w:val="1"/>
          <w:numId w:val="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ocket</w:t>
      </w:r>
    </w:p>
    <w:p w:rsidR="00562C21" w:rsidRPr="009D6319" w:rsidRDefault="00B63EDD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59776" behindDoc="0" locked="0" layoutInCell="1" allowOverlap="1" wp14:anchorId="339ED4CE" wp14:editId="6F56BD59">
                <wp:simplePos x="0" y="0"/>
                <wp:positionH relativeFrom="margin">
                  <wp:posOffset>0</wp:posOffset>
                </wp:positionH>
                <wp:positionV relativeFrom="paragraph">
                  <wp:posOffset>245110</wp:posOffset>
                </wp:positionV>
                <wp:extent cx="5915660" cy="2553335"/>
                <wp:effectExtent l="0" t="0" r="27940" b="18415"/>
                <wp:wrapSquare wrapText="bothSides"/>
                <wp:docPr id="3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inet_create</w:t>
                            </w:r>
                          </w:p>
                          <w:p w:rsidR="008E25F9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         ----&gt; sk_alloc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rotocol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类型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，并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内存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940FE7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8E25F9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8E25F9" w:rsidRPr="003B73F4" w:rsidRDefault="008E25F9" w:rsidP="00B63EDD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8E25F9" w:rsidRPr="00B815C2" w:rsidRDefault="008E25F9" w:rsidP="00B63EDD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9ED4CE" id="_x0000_s1028" type="#_x0000_t202" style="position:absolute;margin-left:0;margin-top:19.3pt;width:465.8pt;height:201.05pt;z-index:25165977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">
                <v:textbox>
                  <w:txbxContent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inet_create</w:t>
                      </w:r>
                    </w:p>
                    <w:p w:rsidR="008E25F9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         ----&gt; sk_alloc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rotocol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类型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，并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内存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940FE7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8E25F9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8E25F9" w:rsidRPr="003B73F4" w:rsidRDefault="008E25F9" w:rsidP="00B63EDD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8E25F9" w:rsidRPr="00B815C2" w:rsidRDefault="008E25F9" w:rsidP="00B63EDD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562C21" w:rsidRPr="009D6319" w:rsidRDefault="00562C21" w:rsidP="00940FE7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DF102F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6D2625CF" wp14:editId="6B856E9B">
                <wp:simplePos x="0" y="0"/>
                <wp:positionH relativeFrom="column">
                  <wp:posOffset>-629502</wp:posOffset>
                </wp:positionH>
                <wp:positionV relativeFrom="paragraph">
                  <wp:posOffset>261403</wp:posOffset>
                </wp:positionV>
                <wp:extent cx="6515100" cy="2587082"/>
                <wp:effectExtent l="0" t="0" r="19050" b="22860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58708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8E25F9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8E25F9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bind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6F7E8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目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ULL)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inet_addr_typ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检查地址类型，根据地址类型判断是否允许绑定此地址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sk-&gt;sk_prot-&gt;get_port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函数判断此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PU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上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hashinfo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hash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哈希表中指定端口是否被占用，若占用则绑定失败，返回提示绑定冲突。否则执行以下代码：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----&gt; tcp_bucket_create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端口创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----&gt; tcp_bind_hash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bind_bu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与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建立联系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625CF" id="文本框 16" o:spid="_x0000_s1029" type="#_x0000_t202" style="position:absolute;left:0;text-align:left;margin-left:-49.55pt;margin-top:20.6pt;width:513pt;height:203.7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" fillcolor="white [3201]" strokeweight=".5pt">
                <v:textbox>
                  <w:txbxContent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8E25F9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8E25F9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bind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6F7E8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目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ULL)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inet_addr_typ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检查地址类型，根据地址类型判断是否允许绑定此地址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sk-&gt;sk_prot-&gt;get_port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函数判断此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PU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上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hashinfo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hash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哈希表中指定端口是否被占用，若占用则绑定失败，返回提示绑定冲突。否则执行以下代码：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----&gt; tcp_bucket_create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端口创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----&gt; tcp_bind_hash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bind_bu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与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建立联系</w:t>
                      </w:r>
                    </w:p>
                  </w:txbxContent>
                </v:textbox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bind</w:t>
      </w: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4C584B" w:rsidRPr="009D6319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562C21" w:rsidRPr="006B7EB5" w:rsidRDefault="00562C21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Listen</w:t>
      </w:r>
    </w:p>
    <w:p w:rsidR="00562C21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5CC0D060" wp14:editId="6C06CB83">
                <wp:simplePos x="0" y="0"/>
                <wp:positionH relativeFrom="column">
                  <wp:posOffset>-629920</wp:posOffset>
                </wp:positionH>
                <wp:positionV relativeFrom="paragraph">
                  <wp:posOffset>233292</wp:posOffset>
                </wp:positionV>
                <wp:extent cx="6515100" cy="1929161"/>
                <wp:effectExtent l="0" t="0" r="19050" b="13970"/>
                <wp:wrapNone/>
                <wp:docPr id="17" name="文本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1929161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562C21" w:rsidRDefault="008E25F9" w:rsidP="00562C2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listen</w:t>
                            </w:r>
                          </w:p>
                          <w:p w:rsidR="008E25F9" w:rsidRDefault="008E25F9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562C21" w:rsidRDefault="008E25F9" w:rsidP="00562C21">
                            <w:pPr>
                              <w:widowControl/>
                              <w:ind w:firstLineChars="150" w:firstLine="315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8213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8E25F9" w:rsidRDefault="008E25F9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 xml:space="preserve">       ----&gt; </w:t>
                            </w:r>
                            <w:r w:rsidRPr="0086035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sock-&gt;ops-&gt;listen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 = inet_listen</w:t>
                            </w:r>
                          </w:p>
                          <w:p w:rsidR="008E25F9" w:rsidRDefault="008E25F9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listen_sta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isten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状态</w:t>
                            </w:r>
                          </w:p>
                          <w:p w:rsidR="008E25F9" w:rsidRDefault="008E25F9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reqsk_queue_alloc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5D027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ccept_queue</w:t>
                            </w:r>
                          </w:p>
                          <w:p w:rsidR="008E25F9" w:rsidRDefault="008E25F9" w:rsidP="005D680B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A1030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</w:p>
                          <w:p w:rsidR="008E25F9" w:rsidRPr="00562C21" w:rsidRDefault="008E25F9" w:rsidP="005D680B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----&gt; </w:t>
                            </w:r>
                            <w:r w:rsidRPr="00122AB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FD0CA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记录近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hash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表</w:t>
                            </w:r>
                            <w:r w:rsidRPr="00562C21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----&gt; </w:t>
                            </w:r>
                            <w:r w:rsidRPr="005D680B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C0D060" id="文本框 17" o:spid="_x0000_s1030" type="#_x0000_t202" style="position:absolute;left:0;text-align:left;margin-left:-49.6pt;margin-top:18.35pt;width:513pt;height:151.9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" fillcolor="white [3201]" strokeweight=".5pt">
                <v:textbox>
                  <w:txbxContent>
                    <w:p w:rsidR="008E25F9" w:rsidRPr="00562C21" w:rsidRDefault="008E25F9" w:rsidP="00562C2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listen</w:t>
                      </w:r>
                    </w:p>
                    <w:p w:rsidR="008E25F9" w:rsidRDefault="008E25F9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562C21" w:rsidRDefault="008E25F9" w:rsidP="00562C21">
                      <w:pPr>
                        <w:widowControl/>
                        <w:ind w:firstLineChars="150" w:firstLine="315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8213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8E25F9" w:rsidRDefault="008E25F9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 xml:space="preserve">       ----&gt; </w:t>
                      </w:r>
                      <w:r w:rsidRPr="0086035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sock-&gt;ops-&gt;listen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 = inet_listen</w:t>
                      </w:r>
                    </w:p>
                    <w:p w:rsidR="008E25F9" w:rsidRDefault="008E25F9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</w:t>
                      </w:r>
                      <w:r w:rsidRPr="003B73F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listen_sta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isten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状态</w:t>
                      </w:r>
                    </w:p>
                    <w:p w:rsidR="008E25F9" w:rsidRDefault="008E25F9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reqsk_queue_alloc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5D027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ccept_queue</w:t>
                      </w:r>
                    </w:p>
                    <w:p w:rsidR="008E25F9" w:rsidRDefault="008E25F9" w:rsidP="005D680B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A1030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</w:p>
                    <w:p w:rsidR="008E25F9" w:rsidRPr="00562C21" w:rsidRDefault="008E25F9" w:rsidP="005D680B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----&gt; </w:t>
                      </w:r>
                      <w:r w:rsidRPr="00122AB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FD0CA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记录近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hash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表</w:t>
                      </w:r>
                      <w:r w:rsidRPr="00562C21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br/>
                        <w:t xml:space="preserve">       ----&gt; </w:t>
                      </w:r>
                      <w:r w:rsidRPr="005D680B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</w:rPr>
                        <w:t>fput_light</w:t>
                      </w:r>
                    </w:p>
                  </w:txbxContent>
                </v:textbox>
              </v:shape>
            </w:pict>
          </mc:Fallback>
        </mc:AlternateContent>
      </w:r>
    </w:p>
    <w:p w:rsidR="004C584B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Pr="009D6319" w:rsidRDefault="004C584B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9D6319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Default="00562C21" w:rsidP="00562C21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B20C7" w:rsidP="00562C21">
      <w:pPr>
        <w:pStyle w:val="ListParagraph"/>
        <w:widowControl/>
        <w:numPr>
          <w:ilvl w:val="1"/>
          <w:numId w:val="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accept</w:t>
      </w:r>
    </w:p>
    <w:p w:rsidR="009D6319" w:rsidRPr="009D6319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 w:rsidRPr="009D6319"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05C6B2C0" wp14:editId="32C423E7">
                <wp:simplePos x="0" y="0"/>
                <wp:positionH relativeFrom="column">
                  <wp:posOffset>-590550</wp:posOffset>
                </wp:positionH>
                <wp:positionV relativeFrom="paragraph">
                  <wp:posOffset>155</wp:posOffset>
                </wp:positionV>
                <wp:extent cx="6429375" cy="9439508"/>
                <wp:effectExtent l="0" t="0" r="28575" b="28575"/>
                <wp:wrapNone/>
                <wp:docPr id="18" name="文本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943950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Default="008E25F9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rom driver: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NET_RX_SOFTIRQ softirq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net_rx_action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n-&gt;poll = cp_rx_poll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于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8139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网卡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驱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oll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注册此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口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----&gt; cp_rx_skb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用于保存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接收的数据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netif_receive_skb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&gt; __netif_receive_skb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----&gt;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func =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ip_rcv_finish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CE0C7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rcv_options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路由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dst_input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----&gt; skb_dst(skb)-&gt;input = ip_local_deliver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ip_local_deliver_finish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----&gt; ipprot-&gt;handler =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ocol.tcp_v4_r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cv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----&gt; tcp_v4_do_rcv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1D34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hnd_req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&gt; tcp_set_state(sk, TCP_ESTABLISHED)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----&gt; tcp_v4_hnd_req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25A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search_req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tcp_check_req </w:t>
                            </w:r>
                          </w:p>
                          <w:p w:rsidR="008E25F9" w:rsidRPr="00DD4B15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</w:t>
                            </w:r>
                            <w:r w:rsidRPr="00555AE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syn_recv_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188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v4_syn_recv_sock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D4B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&gt; </w:t>
                            </w:r>
                            <w:r w:rsidRPr="00AA682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__inet_hash_nolisten 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----&gt; </w:t>
                            </w:r>
                            <w:r w:rsidRPr="00674B54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hild_process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4413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rent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8E25F9" w:rsidRDefault="008E25F9" w:rsidP="00DD4B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</w:p>
                          <w:p w:rsidR="008E25F9" w:rsidRDefault="008E25F9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 layer</w:t>
                            </w:r>
                          </w:p>
                          <w:p w:rsidR="008E25F9" w:rsidRPr="009D6319" w:rsidRDefault="008E25F9" w:rsidP="009D6319">
                            <w:pPr>
                              <w:widowControl/>
                              <w:ind w:firstLineChars="100" w:firstLine="21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&gt; tcp_v4_do_rcv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(For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data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)</w:t>
                            </w:r>
                          </w:p>
                          <w:p w:rsidR="008E25F9" w:rsidRPr="009D6319" w:rsidRDefault="008E25F9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rcv_established</w:t>
                            </w:r>
                          </w:p>
                          <w:p w:rsidR="008E25F9" w:rsidRPr="009D6319" w:rsidRDefault="008E25F9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  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&gt; </w:t>
                            </w:r>
                            <w:r w:rsidRPr="00E51A56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__skb_queue_tail</w:t>
                            </w:r>
                          </w:p>
                          <w:p w:rsidR="008E25F9" w:rsidRDefault="008E25F9" w:rsidP="00E51A56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 ---&gt; </w:t>
                            </w:r>
                            <w:r w:rsidRPr="00272A1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k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= </w:t>
                            </w:r>
                            <w:r w:rsidRPr="00C64D1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列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(</w:t>
                            </w:r>
                            <w:r w:rsidRPr="00520F7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q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)</w:t>
                            </w:r>
                          </w:p>
                          <w:p w:rsidR="008E25F9" w:rsidRDefault="008E25F9" w:rsidP="009D6319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</w:p>
                          <w:p w:rsidR="008E25F9" w:rsidRDefault="008E25F9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sys_</w:t>
                            </w:r>
                            <w:r w:rsidRPr="00FE0448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>accept4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t xml:space="preserve">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----&gt; </w:t>
                            </w:r>
                            <w:r w:rsidRPr="00D750B0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d_lookup_ligh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根据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号查找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?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----&gt; sock_alloc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调用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fs_ops.alloc_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服务端创建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_alloc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，内部包含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和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od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</w:p>
                          <w:p w:rsidR="008E25F9" w:rsidRDefault="008E25F9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_alloc_fi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sock-&gt;ops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accep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k1-&gt;sk_prot-&gt;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CP_PRO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tcp_prot.accep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D6594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csk_wait_for_connec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空，则等待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timeou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后返回或直接返回（若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NONBLOCK),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否则：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C6B2C0" id="文本框 18" o:spid="_x0000_s1031" type="#_x0000_t202" style="position:absolute;left:0;text-align:left;margin-left:-46.5pt;margin-top:0;width:506.25pt;height:743.25p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" fillcolor="white [3201]" strokeweight=".5pt">
                <v:textbox>
                  <w:txbxContent>
                    <w:p w:rsidR="008E25F9" w:rsidRDefault="008E25F9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rom driver: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NET_RX_SOFTIRQ softirq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net_rx_action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n-&gt;poll = cp_rx_poll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于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8139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网卡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驱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oll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注册此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口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----&gt; cp_rx_skb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用于保存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接收的数据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netif_receive_skb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&gt; __netif_receive_skb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----&gt;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func =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ip_rcv_finish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CE0C7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rcv_options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路由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dst_input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----&gt; skb_dst(skb)-&gt;input = ip_local_deliver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ip_local_deliver_finish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----&gt; ipprot-&gt;handler =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ocol.tcp_v4_r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cv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----&gt; tcp_v4_do_rcv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1D34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hnd_req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&gt; tcp_set_state(sk, TCP_ESTABLISHED)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----&gt; tcp_v4_hnd_req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25A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search_req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tcp_check_req </w:t>
                      </w:r>
                    </w:p>
                    <w:p w:rsidR="008E25F9" w:rsidRPr="00DD4B15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</w:t>
                      </w:r>
                      <w:r w:rsidRPr="00555AE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syn_recv_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188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v4_syn_recv_sock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D4B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&gt; </w:t>
                      </w:r>
                      <w:r w:rsidRPr="00AA682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__inet_hash_nolisten 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----&gt; </w:t>
                      </w:r>
                      <w:r w:rsidRPr="00674B54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hild_process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4413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rent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8E25F9" w:rsidRDefault="008E25F9" w:rsidP="00DD4B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</w:p>
                    <w:p w:rsidR="008E25F9" w:rsidRDefault="008E25F9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 layer</w:t>
                      </w:r>
                    </w:p>
                    <w:p w:rsidR="008E25F9" w:rsidRPr="009D6319" w:rsidRDefault="008E25F9" w:rsidP="009D6319">
                      <w:pPr>
                        <w:widowControl/>
                        <w:ind w:firstLineChars="100" w:firstLine="21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&gt; tcp_v4_do_rcv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(For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data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)</w:t>
                      </w:r>
                    </w:p>
                    <w:p w:rsidR="008E25F9" w:rsidRPr="009D6319" w:rsidRDefault="008E25F9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rcv_established</w:t>
                      </w:r>
                    </w:p>
                    <w:p w:rsidR="008E25F9" w:rsidRPr="009D6319" w:rsidRDefault="008E25F9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  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&gt; </w:t>
                      </w:r>
                      <w:r w:rsidRPr="00E51A56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__skb_queue_tail</w:t>
                      </w:r>
                    </w:p>
                    <w:p w:rsidR="008E25F9" w:rsidRDefault="008E25F9" w:rsidP="00E51A56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 ---&gt; </w:t>
                      </w:r>
                      <w:r w:rsidRPr="00272A1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k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= </w:t>
                      </w:r>
                      <w:r w:rsidRPr="00C64D1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列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(</w:t>
                      </w:r>
                      <w:r w:rsidRPr="00520F7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q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)</w:t>
                      </w:r>
                    </w:p>
                    <w:p w:rsidR="008E25F9" w:rsidRDefault="008E25F9" w:rsidP="009D6319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</w:p>
                    <w:p w:rsidR="008E25F9" w:rsidRDefault="008E25F9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sys_</w:t>
                      </w:r>
                      <w:r w:rsidRPr="00FE0448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>accept4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t xml:space="preserve">  </w:t>
                      </w:r>
                      <w:r w:rsidRPr="009D6319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</w:rPr>
                        <w:br/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----&gt; </w:t>
                      </w:r>
                      <w:r w:rsidRPr="00D750B0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d_lookup_ligh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根据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号查找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?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----&gt; sock_alloc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调用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fs_ops.alloc_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服务端创建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_alloc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，内部包含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和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od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</w:p>
                    <w:p w:rsidR="008E25F9" w:rsidRDefault="008E25F9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_alloc_fi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sock-&gt;ops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accep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k1-&gt;sk_prot-&gt;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CP_PRO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tcp_prot.accep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D6594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csk_wait_for_connec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空，则等待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timeou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后返回或直接返回（若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NONBLOCK),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否则：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C584B" w:rsidRPr="009D6319" w:rsidRDefault="004C584B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P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6A75DC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9E4D95B" wp14:editId="7B732C94">
                <wp:simplePos x="0" y="0"/>
                <wp:positionH relativeFrom="column">
                  <wp:posOffset>-645144</wp:posOffset>
                </wp:positionH>
                <wp:positionV relativeFrom="paragraph">
                  <wp:posOffset>111946</wp:posOffset>
                </wp:positionV>
                <wp:extent cx="6524625" cy="1577898"/>
                <wp:effectExtent l="0" t="0" r="28575" b="22860"/>
                <wp:wrapNone/>
                <wp:docPr id="33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157789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Default="008E25F9" w:rsidP="00C623C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                 ----&gt; </w:t>
                            </w:r>
                            <w:r w:rsidRPr="00B421C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sk_queue_get_chil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获取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中第一个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reques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调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_queu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指向下一个请求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 xml:space="preserve">                     ----&gt;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读取请求对应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指针</w:t>
                            </w:r>
                          </w:p>
                          <w:p w:rsidR="008E25F9" w:rsidRPr="009D6319" w:rsidRDefault="008E25F9" w:rsidP="00C623C7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         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----&gt; sock_graft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将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与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accep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请求的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</w:rPr>
                              <w:t>关联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起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  <w:t>     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newsock-&gt;ops-&gt;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对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说是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inet_stream_ops.getname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即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inet_getnam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，获取对端的地址并拷贝到用户空间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br/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  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 ----&gt; </w:t>
                            </w:r>
                            <w:r w:rsidRPr="007C6A9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d_install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 xml:space="preserve"> 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为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分配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file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及文件号，并与新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socket</w:t>
                            </w:r>
                            <w:r w:rsidRPr="009D631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  <w:t>结构关联</w:t>
                            </w:r>
                          </w:p>
                          <w:p w:rsidR="008E25F9" w:rsidRPr="00DE7C15" w:rsidRDefault="008E25F9" w:rsidP="00C623C7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E4D95B" id="文本框 20" o:spid="_x0000_s1032" type="#_x0000_t202" style="position:absolute;left:0;text-align:left;margin-left:-50.8pt;margin-top:8.8pt;width:513.75pt;height:124.25pt;z-index:25165670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" fillcolor="white [3201]" strokeweight=".5pt">
                <v:textbox>
                  <w:txbxContent>
                    <w:p w:rsidR="008E25F9" w:rsidRDefault="008E25F9" w:rsidP="00C623C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                 ----&gt; </w:t>
                      </w:r>
                      <w:r w:rsidRPr="00B421C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sk_queue_get_chil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获取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中第一个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reques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调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_queu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指向下一个请求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 xml:space="preserve">                     ----&gt;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读取请求对应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指针</w:t>
                      </w:r>
                    </w:p>
                    <w:p w:rsidR="008E25F9" w:rsidRPr="009D6319" w:rsidRDefault="008E25F9" w:rsidP="00C623C7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         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----&gt; sock_graft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将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与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accep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请求的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</w:rPr>
                        <w:t>关联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起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  <w:t>     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newsock-&gt;ops-&gt;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对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说是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inet_stream_ops.getname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即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inet_getnam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，获取对端的地址并拷贝到用户空间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br/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  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 ----&gt; </w:t>
                      </w:r>
                      <w:r w:rsidRPr="007C6A9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d_install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 xml:space="preserve"> 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为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分配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file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及文件号，并与新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socket</w:t>
                      </w:r>
                      <w:r w:rsidRPr="009D631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  <w:t>结构关联</w:t>
                      </w:r>
                    </w:p>
                    <w:p w:rsidR="008E25F9" w:rsidRPr="00DE7C15" w:rsidRDefault="008E25F9" w:rsidP="00C623C7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D6319" w:rsidRDefault="009D6319" w:rsidP="009D6319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6B7EB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6B7EB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nd</w:t>
      </w:r>
    </w:p>
    <w:p w:rsidR="00DE7C15" w:rsidRPr="006B7EB5" w:rsidRDefault="00DE7C15" w:rsidP="00DE7C15">
      <w:pPr>
        <w:pStyle w:val="ListParagraph"/>
        <w:widowControl/>
        <w:ind w:left="2" w:firstLineChars="0" w:firstLine="0"/>
        <w:jc w:val="left"/>
        <w:rPr>
          <w:rFonts w:ascii="Times New Roman" w:eastAsia="SimSun" w:hAnsi="Times New Roman" w:cs="Times New Roman"/>
          <w:bCs/>
          <w:kern w:val="0"/>
          <w:sz w:val="27"/>
          <w:szCs w:val="27"/>
        </w:rPr>
      </w:pPr>
      <w:r w:rsidRPr="006B7EB5">
        <w:rPr>
          <w:rFonts w:ascii="Times New Roman" w:eastAsia="SimSun" w:hAnsi="Times New Roman" w:cs="Times New Roman" w:hint="eastAsia"/>
          <w:bCs/>
          <w:kern w:val="0"/>
          <w:sz w:val="27"/>
          <w:szCs w:val="27"/>
        </w:rPr>
        <w:t>Reference</w:t>
      </w:r>
    </w:p>
    <w:p w:rsidR="00DE7C15" w:rsidRPr="009D6319" w:rsidRDefault="008E25F9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hyperlink r:id="rId14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blog.csdn.net/jasenwan88/article/details/7695759</w:t>
        </w:r>
      </w:hyperlink>
    </w:p>
    <w:p w:rsidR="00DE7C15" w:rsidRPr="009D6319" w:rsidRDefault="00AC74C1" w:rsidP="00DE7C1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70A52CBA" wp14:editId="0BB1DA34">
                <wp:simplePos x="0" y="0"/>
                <wp:positionH relativeFrom="column">
                  <wp:posOffset>-696951</wp:posOffset>
                </wp:positionH>
                <wp:positionV relativeFrom="paragraph">
                  <wp:posOffset>248672</wp:posOffset>
                </wp:positionV>
                <wp:extent cx="6524625" cy="5480825"/>
                <wp:effectExtent l="0" t="0" r="28575" b="24765"/>
                <wp:wrapNone/>
                <wp:docPr id="19" name="文本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54808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stream_ops.sendmsg = inet_sendmsg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59657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autobind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绑定，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则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进行自动绑定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sk-&gt;sk_prot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prot.sendmsg = tcp_sendmsg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332F3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send_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计算当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MS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值（最大分段）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F746F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current_mss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755DF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tcp_write_queue_tail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 w:rsidRPr="00A12EB3">
                              <w:t>sk-&gt;sk_write_queue</w:t>
                            </w:r>
                            <w:r>
                              <w:rPr>
                                <w:rFonts w:hint="eastAsia"/>
                              </w:rPr>
                              <w:t>队列队尾</w:t>
                            </w:r>
                          </w:p>
                          <w:p w:rsidR="008E25F9" w:rsidRPr="00A12EB3" w:rsidRDefault="008E25F9" w:rsidP="00DE7C15">
                            <w:pPr>
                              <w:widowControl/>
                              <w:jc w:val="left"/>
                            </w:pPr>
                            <w:r>
                              <w:rPr>
                                <w:rFonts w:hint="eastAsia"/>
                              </w:rPr>
                              <w:t xml:space="preserve">                       </w:t>
                            </w:r>
                            <w:r>
                              <w:t xml:space="preserve">----&gt; </w:t>
                            </w:r>
                            <w:r w:rsidRPr="002869FF">
                              <w:t>tcp_send_head</w:t>
                            </w:r>
                            <w:r>
                              <w:t xml:space="preserve"> 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2869F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stream_alloc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en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新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入队</w:t>
                            </w:r>
                            <w:r w:rsidRPr="006565D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write_queue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还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b_add_data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用户空间数据拷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没有空间则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sk_stream_alloc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分配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page                                       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skb_copy_to_page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从用户空间拷贝到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age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__tcp_push_pending_frames 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----&gt; tcp_write_xmit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----&gt; tcp_transmit_skb 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数据传入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层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EB1CEE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local_out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84D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__ip_local_out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----&gt; </w:t>
                            </w:r>
                            <w:r w:rsidRPr="00074A4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st_output</w:t>
                            </w:r>
                          </w:p>
                          <w:p w:rsidR="008E25F9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----&gt; </w:t>
                            </w:r>
                            <w:r w:rsidRPr="003B014A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dst(skb)-&gt;outpu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B03A2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output</w:t>
                            </w:r>
                          </w:p>
                          <w:p w:rsidR="008E25F9" w:rsidRPr="00DE7C15" w:rsidRDefault="008E25F9" w:rsidP="00DE7C15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                         ----&gt; </w:t>
                            </w:r>
                            <w:r w:rsidRPr="00B24249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finish_outpu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eastAsia="SimSun" w:hAnsi="Arial" w:cs="Arial" w:hint="eastAsia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A52CBA" id="文本框 19" o:spid="_x0000_s1033" type="#_x0000_t202" style="position:absolute;margin-left:-54.9pt;margin-top:19.6pt;width:513.75pt;height:431.55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" fillcolor="white [3201]" strokeweight=".5pt">
                <v:textbox>
                  <w:txbxContent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stream_ops.sendmsg = inet_sendmsg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59657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autobind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绑定，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则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进行自动绑定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sk-&gt;sk_prot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prot.sendmsg = tcp_sendmsg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332F3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send_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计算当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MS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值（最大分段）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F746F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current_mss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755DF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tcp_write_queue_tail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 w:rsidRPr="00A12EB3">
                        <w:t>sk-&gt;sk_write_queue</w:t>
                      </w:r>
                      <w:r>
                        <w:rPr>
                          <w:rFonts w:hint="eastAsia"/>
                        </w:rPr>
                        <w:t>队列队尾</w:t>
                      </w:r>
                    </w:p>
                    <w:p w:rsidR="008E25F9" w:rsidRPr="00A12EB3" w:rsidRDefault="008E25F9" w:rsidP="00DE7C15">
                      <w:pPr>
                        <w:widowControl/>
                        <w:jc w:val="left"/>
                      </w:pPr>
                      <w:r>
                        <w:rPr>
                          <w:rFonts w:hint="eastAsia"/>
                        </w:rPr>
                        <w:t xml:space="preserve">                       </w:t>
                      </w:r>
                      <w:r>
                        <w:t xml:space="preserve">----&gt; </w:t>
                      </w:r>
                      <w:r w:rsidRPr="002869FF">
                        <w:t>tcp_send_head</w:t>
                      </w:r>
                      <w:r>
                        <w:t xml:space="preserve"> 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2869F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stream_alloc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en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新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入队</w:t>
                      </w:r>
                      <w:r w:rsidRPr="006565D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write_queue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还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b_add_data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用户空间数据拷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没有空间则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sk_stream_alloc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分配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page                                       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skb_copy_to_page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从用户空间拷贝到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age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__tcp_push_pending_frames 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----&gt; tcp_write_xmit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----&gt; tcp_transmit_skb 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数据传入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层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EB1CEE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local_out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84D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__ip_local_out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----&gt; </w:t>
                      </w:r>
                      <w:r w:rsidRPr="00074A4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st_output</w:t>
                      </w:r>
                    </w:p>
                    <w:p w:rsidR="008E25F9" w:rsidRDefault="008E25F9" w:rsidP="00DE7C1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----&gt; </w:t>
                      </w:r>
                      <w:r w:rsidRPr="003B014A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dst(skb)-&gt;outpu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B03A2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output</w:t>
                      </w:r>
                    </w:p>
                    <w:p w:rsidR="008E25F9" w:rsidRPr="00DE7C15" w:rsidRDefault="008E25F9" w:rsidP="00DE7C15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                         ----&gt; </w:t>
                      </w:r>
                      <w:r w:rsidRPr="00B24249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finish_outpu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E7C15">
                        <w:rPr>
                          <w:rFonts w:ascii="Arial" w:eastAsia="SimSun" w:hAnsi="Arial" w:cs="Arial" w:hint="eastAsia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</w:p>
                  </w:txbxContent>
                </v:textbox>
              </v:shape>
            </w:pict>
          </mc:Fallback>
        </mc:AlternateContent>
      </w:r>
      <w:hyperlink r:id="rId15" w:history="1">
        <w:r w:rsidR="00DE7C15" w:rsidRPr="009D6319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  <w:shd w:val="clear" w:color="auto" w:fill="FFFFFF"/>
          </w:rPr>
          <w:t>http://simohayha.iteye.com/blog/556168</w:t>
        </w:r>
      </w:hyperlink>
    </w:p>
    <w:p w:rsidR="00DE7C15" w:rsidRPr="00DE7C15" w:rsidRDefault="00DE7C15" w:rsidP="00DE7C15">
      <w:pPr>
        <w:pStyle w:val="ListParagraph"/>
        <w:widowControl/>
        <w:ind w:firstLineChars="0" w:firstLine="0"/>
        <w:jc w:val="left"/>
        <w:rPr>
          <w:rFonts w:ascii="Times New Roman" w:eastAsia="SimSun" w:hAnsi="Times New Roman" w:cs="Times New Roman"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6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EB1CEE" w:rsidRDefault="00EB1CEE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E7C15" w:rsidRDefault="00DE7C15" w:rsidP="00DE7C15">
      <w:pPr>
        <w:pStyle w:val="ListParagraph"/>
        <w:widowControl/>
        <w:ind w:left="992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E7C15" w:rsidRDefault="00DE7C15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Socket: </w:t>
      </w:r>
      <w:r w:rsidR="00A13CD5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recv</w:t>
      </w: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3653684B" wp14:editId="38D4E36F">
                <wp:simplePos x="0" y="0"/>
                <wp:positionH relativeFrom="column">
                  <wp:posOffset>-641087</wp:posOffset>
                </wp:positionH>
                <wp:positionV relativeFrom="paragraph">
                  <wp:posOffset>147227</wp:posOffset>
                </wp:positionV>
                <wp:extent cx="6524625" cy="2888166"/>
                <wp:effectExtent l="0" t="0" r="28575" b="26670"/>
                <wp:wrapNone/>
                <wp:docPr id="20" name="文本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4625" cy="28881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From User: </w:t>
                            </w:r>
                            <w:r w:rsidRPr="005A6958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---&gt; </w:t>
                            </w:r>
                            <w:r w:rsidRPr="00E36070">
                              <w:rPr>
                                <w:rFonts w:ascii="Arial" w:hAnsi="Arial" w:cs="Arial"/>
                              </w:rPr>
                              <w:t>sys_recv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---&gt; sys_recv 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--&gt; </w:t>
                            </w:r>
                            <w:r w:rsidRPr="00803598">
                              <w:rPr>
                                <w:rFonts w:ascii="Arial" w:hAnsi="Arial" w:cs="Arial"/>
                              </w:rPr>
                              <w:t>sys_recvfrom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8E25F9" w:rsidRPr="00DE7C15" w:rsidRDefault="008E25F9" w:rsidP="00B3671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8A05BD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&gt; sock_recvmsg </w:t>
                            </w:r>
                          </w:p>
                          <w:p w:rsidR="008E25F9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&gt; __sock_recvmsg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471155">
                              <w:rPr>
                                <w:rFonts w:ascii="Arial" w:hAnsi="Arial" w:cs="Arial"/>
                              </w:rPr>
                              <w:t>__sock_recvmsg_nosec</w:t>
                            </w:r>
                          </w:p>
                          <w:p w:rsidR="008E25F9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020C06">
                              <w:rPr>
                                <w:rFonts w:ascii="Arial" w:hAnsi="Arial" w:cs="Arial"/>
                              </w:rPr>
                              <w:t>sock-&gt;ops-&gt;recvmsg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inet_stream_ops.</w:t>
                            </w:r>
                            <w:r w:rsidRPr="00F17910">
                              <w:t xml:space="preserve"> </w:t>
                            </w:r>
                            <w:r w:rsidRPr="00F17910">
                              <w:rPr>
                                <w:rFonts w:ascii="Arial" w:hAnsi="Arial" w:cs="Arial"/>
                              </w:rPr>
                              <w:t>inet_recvmsg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----&gt;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sk-&gt;sk_prot-&gt;recvmsg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= </w:t>
                            </w:r>
                            <w:r w:rsidRPr="00A54937">
                              <w:rPr>
                                <w:rFonts w:ascii="Arial" w:hAnsi="Arial" w:cs="Arial"/>
                              </w:rPr>
                              <w:t>tcp_recvmsg</w:t>
                            </w:r>
                          </w:p>
                          <w:p w:rsidR="008E25F9" w:rsidRPr="00DE7C15" w:rsidRDefault="008E25F9" w:rsidP="00DE7C1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E7C15">
                              <w:rPr>
                                <w:rFonts w:ascii="Arial" w:hAnsi="Arial" w:cs="Arial"/>
                              </w:rPr>
                              <w:t xml:space="preserve">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--</w:t>
                            </w:r>
                            <w:r>
                              <w:rPr>
                                <w:rFonts w:ascii="Arial" w:hAnsi="Arial" w:cs="Arial"/>
                              </w:rPr>
                              <w:t>--</w:t>
                            </w:r>
                            <w:r w:rsidRPr="00DE7C15">
                              <w:rPr>
                                <w:rFonts w:ascii="Arial" w:hAnsi="Arial" w:cs="Arial"/>
                              </w:rPr>
                              <w:t>&gt; handle sk_receive_queue and copy data from skb to user space messag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53684B" id="_x0000_s1034" type="#_x0000_t202" style="position:absolute;margin-left:-50.5pt;margin-top:11.6pt;width:513.75pt;height:227.4pt;z-index:2516474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" fillcolor="white [3201]" strokeweight=".5pt">
                <v:textbox>
                  <w:txbxContent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From User: </w:t>
                      </w:r>
                      <w:r w:rsidRPr="005A6958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---&gt; </w:t>
                      </w:r>
                      <w:r w:rsidRPr="00E36070">
                        <w:rPr>
                          <w:rFonts w:ascii="Arial" w:hAnsi="Arial" w:cs="Arial"/>
                        </w:rPr>
                        <w:t>sys_recv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---&gt; sys_recv 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--&gt; </w:t>
                      </w:r>
                      <w:r w:rsidRPr="00803598">
                        <w:rPr>
                          <w:rFonts w:ascii="Arial" w:hAnsi="Arial" w:cs="Arial"/>
                        </w:rPr>
                        <w:t>sys_recvfrom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8E25F9" w:rsidRPr="00DE7C15" w:rsidRDefault="008E25F9" w:rsidP="00B3671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8A05BD">
                        <w:rPr>
                          <w:rFonts w:ascii="Arial" w:hAnsi="Arial" w:cs="Arial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&gt; sock_recvmsg </w:t>
                      </w:r>
                    </w:p>
                    <w:p w:rsidR="008E25F9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--</w:t>
                      </w:r>
                      <w:r>
                        <w:rPr>
                          <w:rFonts w:ascii="Arial" w:hAnsi="Arial" w:cs="Arial"/>
                        </w:rPr>
                        <w:t>-&gt; __sock_recvmsg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471155">
                        <w:rPr>
                          <w:rFonts w:ascii="Arial" w:hAnsi="Arial" w:cs="Arial"/>
                        </w:rPr>
                        <w:t>__sock_recvmsg_nosec</w:t>
                      </w:r>
                    </w:p>
                    <w:p w:rsidR="008E25F9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020C06">
                        <w:rPr>
                          <w:rFonts w:ascii="Arial" w:hAnsi="Arial" w:cs="Arial"/>
                        </w:rPr>
                        <w:t>sock-&gt;ops-&gt;recvmsg</w:t>
                      </w:r>
                      <w:r>
                        <w:rPr>
                          <w:rFonts w:ascii="Arial" w:hAnsi="Arial" w:cs="Arial"/>
                        </w:rPr>
                        <w:t xml:space="preserve"> = </w:t>
                      </w:r>
                      <w:r w:rsidRPr="00DE7C15">
                        <w:rPr>
                          <w:rFonts w:ascii="Arial" w:hAnsi="Arial" w:cs="Arial"/>
                        </w:rPr>
                        <w:t>inet_stream_ops.</w:t>
                      </w:r>
                      <w:r w:rsidRPr="00F17910">
                        <w:t xml:space="preserve"> </w:t>
                      </w:r>
                      <w:r w:rsidRPr="00F17910">
                        <w:rPr>
                          <w:rFonts w:ascii="Arial" w:hAnsi="Arial" w:cs="Arial"/>
                        </w:rPr>
                        <w:t>inet_recvmsg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----&gt; </w:t>
                      </w:r>
                      <w:r w:rsidRPr="00A54937">
                        <w:rPr>
                          <w:rFonts w:ascii="Arial" w:hAnsi="Arial" w:cs="Arial"/>
                        </w:rPr>
                        <w:t>sk-&gt;sk_prot-&gt;recvmsg</w:t>
                      </w:r>
                      <w:r w:rsidRPr="00DE7C15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= </w:t>
                      </w:r>
                      <w:r w:rsidRPr="00A54937">
                        <w:rPr>
                          <w:rFonts w:ascii="Arial" w:hAnsi="Arial" w:cs="Arial"/>
                        </w:rPr>
                        <w:t>tcp_recvmsg</w:t>
                      </w:r>
                    </w:p>
                    <w:p w:rsidR="008E25F9" w:rsidRPr="00DE7C15" w:rsidRDefault="008E25F9" w:rsidP="00DE7C15">
                      <w:pPr>
                        <w:rPr>
                          <w:rFonts w:ascii="Arial" w:hAnsi="Arial" w:cs="Arial"/>
                        </w:rPr>
                      </w:pPr>
                      <w:r w:rsidRPr="00DE7C15">
                        <w:rPr>
                          <w:rFonts w:ascii="Arial" w:hAnsi="Arial" w:cs="Arial"/>
                        </w:rPr>
                        <w:t xml:space="preserve">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DE7C15">
                        <w:rPr>
                          <w:rFonts w:ascii="Arial" w:hAnsi="Arial" w:cs="Arial"/>
                        </w:rPr>
                        <w:t>--</w:t>
                      </w:r>
                      <w:r>
                        <w:rPr>
                          <w:rFonts w:ascii="Arial" w:hAnsi="Arial" w:cs="Arial"/>
                        </w:rPr>
                        <w:t>--</w:t>
                      </w:r>
                      <w:r w:rsidRPr="00DE7C15">
                        <w:rPr>
                          <w:rFonts w:ascii="Arial" w:hAnsi="Arial" w:cs="Arial"/>
                        </w:rPr>
                        <w:t>&gt; handle sk_receive_queue and copy data from skb to user space message</w:t>
                      </w:r>
                    </w:p>
                  </w:txbxContent>
                </v:textbox>
              </v:shape>
            </w:pict>
          </mc:Fallback>
        </mc:AlternateContent>
      </w: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C5611E" w:rsidRDefault="00C5611E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E7C15" w:rsidRDefault="00DE7C15" w:rsidP="00DE7C1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E2505B" w:rsidRDefault="002C1544" w:rsidP="00DE7C15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connect</w:t>
      </w:r>
    </w:p>
    <w:p w:rsidR="00DF4B62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6FF866CE" wp14:editId="278CE2C6">
                <wp:simplePos x="0" y="0"/>
                <wp:positionH relativeFrom="column">
                  <wp:posOffset>-702527</wp:posOffset>
                </wp:positionH>
                <wp:positionV relativeFrom="paragraph">
                  <wp:posOffset>133070</wp:posOffset>
                </wp:positionV>
                <wp:extent cx="6581775" cy="4934415"/>
                <wp:effectExtent l="0" t="0" r="28575" b="19050"/>
                <wp:wrapNone/>
                <wp:docPr id="21" name="文本框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81775" cy="49344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541FA5" w:rsidRDefault="008E25F9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connect  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31125F">
                              <w:rPr>
                                <w:rFonts w:ascii="Arial" w:hAnsi="Arial" w:cs="Arial"/>
                              </w:rPr>
                              <w:t>sockfd_lookup_ligh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号查找对应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?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move_addr_to_kernel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拷贝参数到内核空间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sock-&gt;ops-&gt;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PRO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说是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tcp_prot.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即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v4_connect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ip_route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根据目的地址查找路由，如找到路由则：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</w:t>
                            </w:r>
                            <w:r w:rsidRPr="001E6756">
                              <w:rPr>
                                <w:rFonts w:ascii="Arial" w:hAnsi="Arial" w:cs="Arial"/>
                              </w:rPr>
                              <w:t>tcp_set_stat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设置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状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TCP_SYN_SENT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----&gt; </w:t>
                            </w:r>
                            <w:r w:rsidRPr="009B3BA9">
                              <w:rPr>
                                <w:rFonts w:ascii="Arial" w:hAnsi="Arial" w:cs="Arial"/>
                              </w:rPr>
                              <w:t>inet_hash_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connec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操作分配一个端口，并为之创建</w:t>
                            </w:r>
                            <w:r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_bind_bucke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----&gt; ip_route_newports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ip_route_output_flow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----&gt; </w:t>
                            </w:r>
                            <w:r w:rsidRPr="00346487">
                              <w:rPr>
                                <w:rFonts w:ascii="Arial" w:hAnsi="Arial" w:cs="Arial"/>
                              </w:rPr>
                              <w:t>__ip_route_output_ke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遍历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</w:t>
                            </w:r>
                            <w:r w:rsidRPr="00580E41">
                              <w:rPr>
                                <w:rFonts w:ascii="Arial" w:hAnsi="Arial" w:cs="Arial"/>
                              </w:rPr>
                              <w:t>rt_hash_table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根据</w:t>
                            </w:r>
                            <w:r>
                              <w:rPr>
                                <w:rFonts w:ascii="Arial" w:hAnsi="Arial" w:cs="Arial"/>
                              </w:rPr>
                              <w:t>源</w:t>
                            </w:r>
                            <w:r>
                              <w:rPr>
                                <w:rFonts w:ascii="Arial" w:hAnsi="Arial" w:cs="Arial"/>
                              </w:rPr>
                              <w:t>/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目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地址查找路由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DF24D0">
                              <w:rPr>
                                <w:rFonts w:ascii="Arial" w:hAnsi="Arial" w:cs="Arial"/>
                              </w:rPr>
                              <w:t>ip_route_output_slow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中没有缓存路由则查找真正路由表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fib</w:t>
                            </w:r>
                            <w:r>
                              <w:rPr>
                                <w:rFonts w:ascii="Arial" w:hAnsi="Arial" w:cs="Arial"/>
                              </w:rPr>
                              <w:t>_table_hash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1A79BC">
                              <w:rPr>
                                <w:rFonts w:ascii="Arial" w:hAnsi="Arial" w:cs="Arial"/>
                              </w:rPr>
                              <w:t>fib_lookup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FE2AAE">
                              <w:rPr>
                                <w:rFonts w:ascii="Arial" w:hAnsi="Arial" w:cs="Arial"/>
                              </w:rPr>
                              <w:t>__mkroute_output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----&gt; </w:t>
                            </w:r>
                            <w:r w:rsidRPr="003C7ACD">
                              <w:rPr>
                                <w:rFonts w:ascii="Arial" w:hAnsi="Arial" w:cs="Arial"/>
                              </w:rPr>
                              <w:t>rt_intern_hash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找到的路由项保存到路由</w:t>
                            </w:r>
                            <w:r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>
                              <w:rPr>
                                <w:rFonts w:ascii="Arial" w:hAnsi="Arial" w:cs="Arial"/>
                              </w:rPr>
                              <w:t>表里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----&gt; tcp_connect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----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tcp_connect_init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初始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TCP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链接</w:t>
                            </w:r>
                          </w:p>
                          <w:p w:rsidR="008E25F9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7F756F">
                              <w:rPr>
                                <w:rFonts w:ascii="Arial" w:hAnsi="Arial" w:cs="Arial"/>
                              </w:rPr>
                              <w:t>alloc_skb_fclon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YN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包创建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417B4D">
                              <w:rPr>
                                <w:rFonts w:ascii="Arial" w:hAnsi="Arial" w:cs="Arial"/>
                              </w:rPr>
                              <w:t>tcp_init_nondata_skb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设置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SYN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位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B779F">
                              <w:rPr>
                                <w:rFonts w:ascii="Arial" w:hAnsi="Arial" w:cs="Arial"/>
                              </w:rPr>
                              <w:t>__tcp_add_write_queue_tail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将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buff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挂入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sk_write_queue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队列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tcp_transmit_skb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>发送队列中的消息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AC74C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csk_af_ops-&gt;queue_xmi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p_queue_xmit</w:t>
                            </w:r>
                          </w:p>
                          <w:p w:rsidR="008E25F9" w:rsidRPr="002C1544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2C1544">
                              <w:rPr>
                                <w:rFonts w:ascii="Arial" w:hAnsi="Arial" w:cs="Arial"/>
                              </w:rPr>
                              <w:t xml:space="preserve">                     ----&gt; </w:t>
                            </w:r>
                            <w:r w:rsidRPr="009504A4">
                              <w:rPr>
                                <w:rFonts w:ascii="Arial" w:hAnsi="Arial" w:cs="Arial"/>
                              </w:rPr>
                              <w:t>ip_local_ou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F866CE" id="文本框 21" o:spid="_x0000_s1035" type="#_x0000_t202" style="position:absolute;margin-left:-55.3pt;margin-top:10.5pt;width:518.25pt;height:388.55pt;z-index:2516587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" fillcolor="white [3201]" strokeweight=".5pt">
                <v:textbox>
                  <w:txbxContent>
                    <w:p w:rsidR="008E25F9" w:rsidRPr="00541FA5" w:rsidRDefault="008E25F9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connect  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31125F">
                        <w:rPr>
                          <w:rFonts w:ascii="Arial" w:hAnsi="Arial" w:cs="Arial"/>
                        </w:rPr>
                        <w:t>sockfd_lookup_ligh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根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号查找对应的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  <w:r w:rsidRPr="002C1544">
                        <w:rPr>
                          <w:rFonts w:ascii="Arial" w:hAnsi="Arial" w:cs="Arial"/>
                        </w:rPr>
                        <w:t>?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move_addr_to_kernel </w:t>
                      </w:r>
                      <w:r w:rsidRPr="002C1544">
                        <w:rPr>
                          <w:rFonts w:ascii="Arial" w:hAnsi="Arial" w:cs="Arial"/>
                        </w:rPr>
                        <w:t>拷贝参数到内核空间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sock-&gt;ops-&gt;connect </w:t>
                      </w:r>
                      <w:r w:rsidRPr="002C1544">
                        <w:rPr>
                          <w:rFonts w:ascii="Arial" w:hAnsi="Arial" w:cs="Arial"/>
                        </w:rPr>
                        <w:t>对</w:t>
                      </w:r>
                      <w:r w:rsidRPr="002C1544">
                        <w:rPr>
                          <w:rFonts w:ascii="Arial" w:hAnsi="Arial" w:cs="Arial"/>
                        </w:rPr>
                        <w:t>TCP_PROT</w:t>
                      </w:r>
                      <w:r w:rsidRPr="002C1544">
                        <w:rPr>
                          <w:rFonts w:ascii="Arial" w:hAnsi="Arial" w:cs="Arial"/>
                        </w:rPr>
                        <w:t>说是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tcp_prot.connect </w:t>
                      </w:r>
                      <w:r w:rsidRPr="002C1544">
                        <w:rPr>
                          <w:rFonts w:ascii="Arial" w:hAnsi="Arial" w:cs="Arial"/>
                        </w:rPr>
                        <w:t>即</w:t>
                      </w:r>
                      <w:r w:rsidRPr="002C1544">
                        <w:rPr>
                          <w:rFonts w:ascii="Arial" w:hAnsi="Arial" w:cs="Arial"/>
                        </w:rPr>
                        <w:t>tcp_v4_connect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ip_route_connect </w:t>
                      </w:r>
                      <w:r w:rsidRPr="002C1544">
                        <w:rPr>
                          <w:rFonts w:ascii="Arial" w:hAnsi="Arial" w:cs="Arial"/>
                        </w:rPr>
                        <w:t>根据目的地址查找路由，如找到路由则：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</w:t>
                      </w:r>
                      <w:r w:rsidRPr="001E6756">
                        <w:rPr>
                          <w:rFonts w:ascii="Arial" w:hAnsi="Arial" w:cs="Arial"/>
                        </w:rPr>
                        <w:t>tcp_set_state</w:t>
                      </w:r>
                      <w:r w:rsidRPr="002C1544">
                        <w:rPr>
                          <w:rFonts w:ascii="Arial" w:hAnsi="Arial" w:cs="Arial"/>
                        </w:rPr>
                        <w:t>设置</w:t>
                      </w:r>
                      <w:r w:rsidRPr="002C1544">
                        <w:rPr>
                          <w:rFonts w:ascii="Arial" w:hAnsi="Arial" w:cs="Arial"/>
                        </w:rPr>
                        <w:t>socket</w:t>
                      </w:r>
                      <w:r w:rsidRPr="002C1544">
                        <w:rPr>
                          <w:rFonts w:ascii="Arial" w:hAnsi="Arial" w:cs="Arial"/>
                        </w:rPr>
                        <w:t>状态</w:t>
                      </w:r>
                      <w:r w:rsidRPr="002C1544">
                        <w:rPr>
                          <w:rFonts w:ascii="Arial" w:hAnsi="Arial" w:cs="Arial"/>
                        </w:rPr>
                        <w:t>TCP_SYN_SENT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----&gt; </w:t>
                      </w:r>
                      <w:r w:rsidRPr="009B3BA9">
                        <w:rPr>
                          <w:rFonts w:ascii="Arial" w:hAnsi="Arial" w:cs="Arial"/>
                        </w:rPr>
                        <w:t>inet_hash_connect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connect</w:t>
                      </w:r>
                      <w:r w:rsidRPr="002C1544">
                        <w:rPr>
                          <w:rFonts w:ascii="Arial" w:hAnsi="Arial" w:cs="Arial"/>
                        </w:rPr>
                        <w:t>操作分配一个端口，并为之创建</w:t>
                      </w:r>
                      <w:r>
                        <w:rPr>
                          <w:rFonts w:ascii="Arial" w:hAnsi="Arial" w:cs="Arial"/>
                        </w:rPr>
                        <w:t>inet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_bind_bucket 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2C1544">
                        <w:rPr>
                          <w:rFonts w:ascii="Arial" w:hAnsi="Arial" w:cs="Arial"/>
                        </w:rPr>
                        <w:t>----&gt; ip_route_newports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346487">
                        <w:rPr>
                          <w:rFonts w:ascii="Arial" w:hAnsi="Arial" w:cs="Arial"/>
                        </w:rPr>
                        <w:t>ip_route_output_flow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----&gt; </w:t>
                      </w:r>
                      <w:r w:rsidRPr="00346487">
                        <w:rPr>
                          <w:rFonts w:ascii="Arial" w:hAnsi="Arial" w:cs="Arial"/>
                        </w:rPr>
                        <w:t>__ip_route_output_ke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遍历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</w:t>
                      </w:r>
                      <w:r w:rsidRPr="00580E41">
                        <w:rPr>
                          <w:rFonts w:ascii="Arial" w:hAnsi="Arial" w:cs="Arial"/>
                        </w:rPr>
                        <w:t>rt_hash_table</w:t>
                      </w:r>
                      <w:r>
                        <w:rPr>
                          <w:rFonts w:ascii="Arial" w:hAnsi="Arial" w:cs="Arial" w:hint="eastAsia"/>
                        </w:rPr>
                        <w:t>，根据</w:t>
                      </w:r>
                      <w:r>
                        <w:rPr>
                          <w:rFonts w:ascii="Arial" w:hAnsi="Arial" w:cs="Arial"/>
                        </w:rPr>
                        <w:t>源</w:t>
                      </w:r>
                      <w:r>
                        <w:rPr>
                          <w:rFonts w:ascii="Arial" w:hAnsi="Arial" w:cs="Arial"/>
                        </w:rPr>
                        <w:t>/</w:t>
                      </w:r>
                      <w:r>
                        <w:rPr>
                          <w:rFonts w:ascii="Arial" w:hAnsi="Arial" w:cs="Arial" w:hint="eastAsia"/>
                        </w:rPr>
                        <w:t>目的</w:t>
                      </w:r>
                      <w:r>
                        <w:rPr>
                          <w:rFonts w:ascii="Arial" w:hAnsi="Arial" w:cs="Arial"/>
                        </w:rPr>
                        <w:t>地址查找路由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DF24D0">
                        <w:rPr>
                          <w:rFonts w:ascii="Arial" w:hAnsi="Arial" w:cs="Arial"/>
                        </w:rPr>
                        <w:t>ip_route_output_slow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中没有缓存路由则查找真正路由表</w:t>
                      </w:r>
                      <w:r>
                        <w:rPr>
                          <w:rFonts w:ascii="Arial" w:hAnsi="Arial" w:cs="Arial" w:hint="eastAsia"/>
                        </w:rPr>
                        <w:t>fib</w:t>
                      </w:r>
                      <w:r>
                        <w:rPr>
                          <w:rFonts w:ascii="Arial" w:hAnsi="Arial" w:cs="Arial"/>
                        </w:rPr>
                        <w:t>_table_hash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1A79BC">
                        <w:rPr>
                          <w:rFonts w:ascii="Arial" w:hAnsi="Arial" w:cs="Arial"/>
                        </w:rPr>
                        <w:t>fib_lookup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FE2AAE">
                        <w:rPr>
                          <w:rFonts w:ascii="Arial" w:hAnsi="Arial" w:cs="Arial"/>
                        </w:rPr>
                        <w:t>__mkroute_output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----&gt; </w:t>
                      </w:r>
                      <w:r w:rsidRPr="003C7ACD">
                        <w:rPr>
                          <w:rFonts w:ascii="Arial" w:hAnsi="Arial" w:cs="Arial"/>
                        </w:rPr>
                        <w:t>rt_intern_hash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找到的路由项保存到路由</w:t>
                      </w:r>
                      <w:r>
                        <w:rPr>
                          <w:rFonts w:ascii="Arial" w:hAnsi="Arial" w:cs="Arial"/>
                        </w:rPr>
                        <w:t>cache</w:t>
                      </w:r>
                      <w:r>
                        <w:rPr>
                          <w:rFonts w:ascii="Arial" w:hAnsi="Arial" w:cs="Arial"/>
                        </w:rPr>
                        <w:t>表里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----&gt; tcp_connect </w:t>
                      </w:r>
                      <w:r w:rsidRPr="002C1544">
                        <w:rPr>
                          <w:rFonts w:ascii="Arial" w:hAnsi="Arial" w:cs="Arial"/>
                        </w:rPr>
                        <w:t>发送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----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F756F">
                        <w:rPr>
                          <w:rFonts w:ascii="Arial" w:hAnsi="Arial" w:cs="Arial"/>
                        </w:rPr>
                        <w:t>tcp_connect_init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初始化</w:t>
                      </w:r>
                      <w:r>
                        <w:rPr>
                          <w:rFonts w:ascii="Arial" w:hAnsi="Arial" w:cs="Arial" w:hint="eastAsia"/>
                        </w:rPr>
                        <w:t>TCP</w:t>
                      </w:r>
                      <w:r>
                        <w:rPr>
                          <w:rFonts w:ascii="Arial" w:hAnsi="Arial" w:cs="Arial" w:hint="eastAsia"/>
                        </w:rPr>
                        <w:t>链接</w:t>
                      </w:r>
                    </w:p>
                    <w:p w:rsidR="008E25F9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7F756F">
                        <w:rPr>
                          <w:rFonts w:ascii="Arial" w:hAnsi="Arial" w:cs="Arial"/>
                        </w:rPr>
                        <w:t>alloc_skb_fclone</w:t>
                      </w:r>
                      <w:r w:rsidRPr="002C1544">
                        <w:rPr>
                          <w:rFonts w:ascii="Arial" w:hAnsi="Arial" w:cs="Arial"/>
                        </w:rPr>
                        <w:t>为</w:t>
                      </w:r>
                      <w:r w:rsidRPr="002C1544">
                        <w:rPr>
                          <w:rFonts w:ascii="Arial" w:hAnsi="Arial" w:cs="Arial"/>
                        </w:rPr>
                        <w:t>SYN</w:t>
                      </w:r>
                      <w:r w:rsidRPr="002C1544">
                        <w:rPr>
                          <w:rFonts w:ascii="Arial" w:hAnsi="Arial" w:cs="Arial"/>
                        </w:rPr>
                        <w:t>包创建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417B4D">
                        <w:rPr>
                          <w:rFonts w:ascii="Arial" w:hAnsi="Arial" w:cs="Arial"/>
                        </w:rPr>
                        <w:t>tcp_init_nondata_skb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设置</w:t>
                      </w:r>
                      <w:r>
                        <w:rPr>
                          <w:rFonts w:ascii="Arial" w:hAnsi="Arial" w:cs="Arial" w:hint="eastAsia"/>
                        </w:rPr>
                        <w:t>SYN</w:t>
                      </w:r>
                      <w:r>
                        <w:rPr>
                          <w:rFonts w:ascii="Arial" w:hAnsi="Arial" w:cs="Arial" w:hint="eastAsia"/>
                        </w:rPr>
                        <w:t>位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B779F">
                        <w:rPr>
                          <w:rFonts w:ascii="Arial" w:hAnsi="Arial" w:cs="Arial"/>
                        </w:rPr>
                        <w:t>__tcp_add_write_queue_tail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 </w:t>
                      </w:r>
                      <w:r w:rsidRPr="002C1544">
                        <w:rPr>
                          <w:rFonts w:ascii="Arial" w:hAnsi="Arial" w:cs="Arial"/>
                        </w:rPr>
                        <w:t>将</w:t>
                      </w:r>
                      <w:r w:rsidRPr="002C1544">
                        <w:rPr>
                          <w:rFonts w:ascii="Arial" w:hAnsi="Arial" w:cs="Arial"/>
                        </w:rPr>
                        <w:t>sk_buff</w:t>
                      </w:r>
                      <w:r w:rsidRPr="002C1544">
                        <w:rPr>
                          <w:rFonts w:ascii="Arial" w:hAnsi="Arial" w:cs="Arial"/>
                        </w:rPr>
                        <w:t>挂入</w:t>
                      </w:r>
                      <w:r w:rsidRPr="002C1544">
                        <w:rPr>
                          <w:rFonts w:ascii="Arial" w:hAnsi="Arial" w:cs="Arial"/>
                        </w:rPr>
                        <w:t>sk_write_queue</w:t>
                      </w:r>
                      <w:r w:rsidRPr="002C1544">
                        <w:rPr>
                          <w:rFonts w:ascii="Arial" w:hAnsi="Arial" w:cs="Arial"/>
                        </w:rPr>
                        <w:t>队列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tcp_transmit_skb </w:t>
                      </w:r>
                      <w:r w:rsidRPr="002C1544">
                        <w:rPr>
                          <w:rFonts w:ascii="Arial" w:hAnsi="Arial" w:cs="Arial"/>
                        </w:rPr>
                        <w:t>发送队列中的消息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</w:t>
                      </w:r>
                      <w:r w:rsidRPr="002C1544"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AC74C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csk_af_ops-&gt;queue_xmi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p_queue_xmit</w:t>
                      </w:r>
                    </w:p>
                    <w:p w:rsidR="008E25F9" w:rsidRPr="002C1544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2C1544">
                        <w:rPr>
                          <w:rFonts w:ascii="Arial" w:hAnsi="Arial" w:cs="Arial"/>
                        </w:rPr>
                        <w:t xml:space="preserve">                     ----&gt; </w:t>
                      </w:r>
                      <w:r w:rsidRPr="009504A4">
                        <w:rPr>
                          <w:rFonts w:ascii="Arial" w:hAnsi="Arial" w:cs="Arial"/>
                        </w:rPr>
                        <w:t>ip_local_out</w:t>
                      </w:r>
                    </w:p>
                  </w:txbxContent>
                </v:textbox>
              </v:shape>
            </w:pict>
          </mc:Fallback>
        </mc:AlternateContent>
      </w: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5611E" w:rsidRPr="009D6319" w:rsidRDefault="00C5611E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C1544" w:rsidRPr="00DF4B62" w:rsidRDefault="00A95B89" w:rsidP="00F62B07">
      <w:pPr>
        <w:pStyle w:val="ListParagraph"/>
        <w:widowControl/>
        <w:numPr>
          <w:ilvl w:val="1"/>
          <w:numId w:val="7"/>
        </w:numPr>
        <w:ind w:left="0"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18349CBE" wp14:editId="356DEC95">
                <wp:simplePos x="0" y="0"/>
                <wp:positionH relativeFrom="column">
                  <wp:posOffset>-719254</wp:posOffset>
                </wp:positionH>
                <wp:positionV relativeFrom="paragraph">
                  <wp:posOffset>262053</wp:posOffset>
                </wp:positionV>
                <wp:extent cx="6381750" cy="2955073"/>
                <wp:effectExtent l="0" t="0" r="19050" b="17145"/>
                <wp:wrapNone/>
                <wp:docPr id="22" name="文本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2955073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541FA5" w:rsidRDefault="008E25F9" w:rsidP="002C1544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select  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（</w:t>
                            </w:r>
                            <w:r>
                              <w:rPr>
                                <w:rFonts w:ascii="Arial" w:hAnsi="Arial" w:cs="Arial"/>
                                <w:b/>
                              </w:rPr>
                              <w:t>select.c</w:t>
                            </w:r>
                            <w:r>
                              <w:rPr>
                                <w:rFonts w:ascii="Arial" w:hAnsi="Arial" w:cs="Arial" w:hint="eastAsia"/>
                                <w:b/>
                              </w:rPr>
                              <w:t>）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083C05">
                              <w:rPr>
                                <w:rFonts w:ascii="Arial" w:hAnsi="Arial" w:cs="Arial"/>
                              </w:rPr>
                              <w:t>copy_from_user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读取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到内核空间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9968F4">
                              <w:rPr>
                                <w:rFonts w:ascii="Arial" w:hAnsi="Arial" w:cs="Arial"/>
                              </w:rPr>
                              <w:t>core_sys_select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----&gt; do_selec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bits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中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_s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进行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elect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从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0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到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max_fd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，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 xml:space="preserve"> 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select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来说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每次都要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轮询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所有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，</w:t>
                            </w:r>
                            <w:r w:rsidRPr="000E50B8">
                              <w:rPr>
                                <w:rFonts w:ascii="Arial" w:hAnsi="Arial" w:cs="Arial" w:hint="eastAsia"/>
                                <w:b/>
                                <w:color w:val="FF0000"/>
                              </w:rPr>
                              <w:t>对于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大量的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socket</w:t>
                            </w:r>
                            <w:r w:rsidRPr="000E50B8">
                              <w:rPr>
                                <w:rFonts w:ascii="Arial" w:hAnsi="Arial" w:cs="Arial"/>
                                <w:b/>
                                <w:color w:val="FF0000"/>
                              </w:rPr>
                              <w:t>来说效率不高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get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找到对应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ile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结构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----&gt; file-&gt;f_op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socket_file_ops.poll = sock_poll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----&gt; sock-&gt;ops-&gt;poll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rcv_nx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！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=copied_seq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IN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               ----&gt; sk_stream_wspace(sk) &gt;= sk_stream_min_wspace(sk)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如果当前剩余的发送缓冲大于最小需要的发送缓冲，设置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POLLOUT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循环下一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</w:p>
                          <w:p w:rsidR="008E25F9" w:rsidRPr="00A8553E" w:rsidRDefault="008E25F9" w:rsidP="002C1544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F4F95">
                              <w:rPr>
                                <w:rFonts w:ascii="Arial" w:hAnsi="Arial" w:cs="Arial"/>
                              </w:rPr>
                              <w:t>poll_schedule_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>若无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时间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发生在监听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fd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上则等待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timeou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349CBE" id="文本框 22" o:spid="_x0000_s1036" type="#_x0000_t202" style="position:absolute;left:0;text-align:left;margin-left:-56.65pt;margin-top:20.65pt;width:502.5pt;height:232.7pt;z-index:2516638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" fillcolor="white [3201]" strokeweight=".5pt">
                <v:textbox>
                  <w:txbxContent>
                    <w:p w:rsidR="008E25F9" w:rsidRPr="00541FA5" w:rsidRDefault="008E25F9" w:rsidP="002C1544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select  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（</w:t>
                      </w:r>
                      <w:r>
                        <w:rPr>
                          <w:rFonts w:ascii="Arial" w:hAnsi="Arial" w:cs="Arial"/>
                          <w:b/>
                        </w:rPr>
                        <w:t>select.c</w:t>
                      </w:r>
                      <w:r>
                        <w:rPr>
                          <w:rFonts w:ascii="Arial" w:hAnsi="Arial" w:cs="Arial" w:hint="eastAsia"/>
                          <w:b/>
                        </w:rPr>
                        <w:t>）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083C05">
                        <w:rPr>
                          <w:rFonts w:ascii="Arial" w:hAnsi="Arial" w:cs="Arial"/>
                        </w:rPr>
                        <w:t>copy_from_user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A8553E">
                        <w:rPr>
                          <w:rFonts w:ascii="Arial" w:hAnsi="Arial" w:cs="Arial"/>
                        </w:rPr>
                        <w:t>读取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到内核空间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9968F4">
                        <w:rPr>
                          <w:rFonts w:ascii="Arial" w:hAnsi="Arial" w:cs="Arial"/>
                        </w:rPr>
                        <w:t>core_sys_select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</w:t>
                      </w:r>
                      <w:r>
                        <w:rPr>
                          <w:rFonts w:ascii="Arial" w:hAnsi="Arial" w:cs="Arial"/>
                        </w:rPr>
                        <w:t xml:space="preserve">   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----&gt; do_select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bits</w:t>
                      </w:r>
                      <w:r w:rsidRPr="00A8553E">
                        <w:rPr>
                          <w:rFonts w:ascii="Arial" w:hAnsi="Arial" w:cs="Arial"/>
                        </w:rPr>
                        <w:t>中的</w:t>
                      </w:r>
                      <w:r w:rsidRPr="00A8553E">
                        <w:rPr>
                          <w:rFonts w:ascii="Arial" w:hAnsi="Arial" w:cs="Arial"/>
                        </w:rPr>
                        <w:t>fd_set</w:t>
                      </w:r>
                      <w:r w:rsidRPr="00A8553E">
                        <w:rPr>
                          <w:rFonts w:ascii="Arial" w:hAnsi="Arial" w:cs="Arial"/>
                        </w:rPr>
                        <w:t>进行</w:t>
                      </w:r>
                      <w:r w:rsidRPr="00A8553E">
                        <w:rPr>
                          <w:rFonts w:ascii="Arial" w:hAnsi="Arial" w:cs="Arial"/>
                        </w:rPr>
                        <w:t>select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从</w:t>
                      </w:r>
                      <w:r w:rsidRPr="00A8553E">
                        <w:rPr>
                          <w:rFonts w:ascii="Arial" w:hAnsi="Arial" w:cs="Arial"/>
                        </w:rPr>
                        <w:t>0</w:t>
                      </w:r>
                      <w:r w:rsidRPr="00A8553E">
                        <w:rPr>
                          <w:rFonts w:ascii="Arial" w:hAnsi="Arial" w:cs="Arial"/>
                        </w:rPr>
                        <w:t>循环到</w:t>
                      </w:r>
                      <w:r w:rsidRPr="00A8553E">
                        <w:rPr>
                          <w:rFonts w:ascii="Arial" w:hAnsi="Arial" w:cs="Arial"/>
                        </w:rPr>
                        <w:t>max_fd</w:t>
                      </w:r>
                      <w:r>
                        <w:rPr>
                          <w:rFonts w:ascii="Arial" w:hAnsi="Arial" w:cs="Arial" w:hint="eastAsia"/>
                        </w:rPr>
                        <w:t>，</w:t>
                      </w:r>
                      <w:r>
                        <w:rPr>
                          <w:rFonts w:ascii="Arial" w:hAnsi="Arial" w:cs="Arial" w:hint="eastAsia"/>
                        </w:rPr>
                        <w:t xml:space="preserve"> 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select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来说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每次都要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轮询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所有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，</w:t>
                      </w:r>
                      <w:r w:rsidRPr="000E50B8">
                        <w:rPr>
                          <w:rFonts w:ascii="Arial" w:hAnsi="Arial" w:cs="Arial" w:hint="eastAsia"/>
                          <w:b/>
                          <w:color w:val="FF0000"/>
                        </w:rPr>
                        <w:t>对于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大量的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socket</w:t>
                      </w:r>
                      <w:r w:rsidRPr="000E50B8">
                        <w:rPr>
                          <w:rFonts w:ascii="Arial" w:hAnsi="Arial" w:cs="Arial"/>
                          <w:b/>
                          <w:color w:val="FF0000"/>
                        </w:rPr>
                        <w:t>来说效率不高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get </w:t>
                      </w:r>
                      <w:r w:rsidRPr="00A8553E">
                        <w:rPr>
                          <w:rFonts w:ascii="Arial" w:hAnsi="Arial" w:cs="Arial"/>
                        </w:rPr>
                        <w:t>找到对应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的</w:t>
                      </w:r>
                      <w:r w:rsidRPr="00A8553E">
                        <w:rPr>
                          <w:rFonts w:ascii="Arial" w:hAnsi="Arial" w:cs="Arial"/>
                        </w:rPr>
                        <w:t>file</w:t>
                      </w:r>
                      <w:r w:rsidRPr="00A8553E">
                        <w:rPr>
                          <w:rFonts w:ascii="Arial" w:hAnsi="Arial" w:cs="Arial"/>
                        </w:rPr>
                        <w:t>结构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----&gt; file-&gt;f_op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sock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socket_file_ops.poll = sock_poll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----&gt; sock-&gt;ops-&gt;poll 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如果</w:t>
                      </w:r>
                      <w:r w:rsidRPr="00A8553E">
                        <w:rPr>
                          <w:rFonts w:ascii="Arial" w:hAnsi="Arial" w:cs="Arial"/>
                        </w:rPr>
                        <w:t>rcv_nxt</w:t>
                      </w:r>
                      <w:r w:rsidRPr="00A8553E">
                        <w:rPr>
                          <w:rFonts w:ascii="Arial" w:hAnsi="Arial" w:cs="Arial"/>
                        </w:rPr>
                        <w:t>！</w:t>
                      </w:r>
                      <w:r w:rsidRPr="00A8553E">
                        <w:rPr>
                          <w:rFonts w:ascii="Arial" w:hAnsi="Arial" w:cs="Arial"/>
                        </w:rPr>
                        <w:t>=copied_seq</w:t>
                      </w:r>
                      <w:r w:rsidRPr="00A8553E">
                        <w:rPr>
                          <w:rFonts w:ascii="Arial" w:hAnsi="Arial" w:cs="Arial"/>
                        </w:rPr>
                        <w:t>，设置</w:t>
                      </w:r>
                      <w:r w:rsidRPr="00A8553E">
                        <w:rPr>
                          <w:rFonts w:ascii="Arial" w:hAnsi="Arial" w:cs="Arial"/>
                        </w:rPr>
                        <w:t>POLLIN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               ----&gt; sk_stream_wspace(sk) &gt;= sk_stream_min_wspace(sk) </w:t>
                      </w:r>
                      <w:r w:rsidRPr="00A8553E">
                        <w:rPr>
                          <w:rFonts w:ascii="Arial" w:hAnsi="Arial" w:cs="Arial"/>
                        </w:rPr>
                        <w:t>如果当前剩余的发送缓冲大于最小需要的发送缓冲，设置</w:t>
                      </w:r>
                      <w:r w:rsidRPr="00A8553E">
                        <w:rPr>
                          <w:rFonts w:ascii="Arial" w:hAnsi="Arial" w:cs="Arial"/>
                        </w:rPr>
                        <w:t>POLLOUT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A8553E">
                        <w:rPr>
                          <w:rFonts w:ascii="Arial" w:hAnsi="Arial" w:cs="Arial"/>
                        </w:rPr>
                        <w:t>循环下一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</w:p>
                    <w:p w:rsidR="008E25F9" w:rsidRPr="00A8553E" w:rsidRDefault="008E25F9" w:rsidP="002C1544">
                      <w:pPr>
                        <w:rPr>
                          <w:rFonts w:ascii="Arial" w:hAnsi="Arial" w:cs="Arial"/>
                        </w:rPr>
                      </w:pPr>
                      <w:r w:rsidRPr="00A8553E"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F4F95">
                        <w:rPr>
                          <w:rFonts w:ascii="Arial" w:hAnsi="Arial" w:cs="Arial"/>
                        </w:rPr>
                        <w:t>poll_schedule_timeout</w:t>
                      </w:r>
                      <w:r w:rsidRPr="00A8553E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>若无</w:t>
                      </w:r>
                      <w:r>
                        <w:rPr>
                          <w:rFonts w:ascii="Arial" w:hAnsi="Arial" w:cs="Arial" w:hint="eastAsia"/>
                        </w:rPr>
                        <w:t>时间</w:t>
                      </w:r>
                      <w:r w:rsidRPr="00A8553E">
                        <w:rPr>
                          <w:rFonts w:ascii="Arial" w:hAnsi="Arial" w:cs="Arial"/>
                        </w:rPr>
                        <w:t>发生在监听</w:t>
                      </w:r>
                      <w:r w:rsidRPr="00A8553E">
                        <w:rPr>
                          <w:rFonts w:ascii="Arial" w:hAnsi="Arial" w:cs="Arial"/>
                        </w:rPr>
                        <w:t>fd</w:t>
                      </w:r>
                      <w:r w:rsidRPr="00A8553E">
                        <w:rPr>
                          <w:rFonts w:ascii="Arial" w:hAnsi="Arial" w:cs="Arial"/>
                        </w:rPr>
                        <w:t>上则等待</w:t>
                      </w:r>
                      <w:r w:rsidRPr="00A8553E">
                        <w:rPr>
                          <w:rFonts w:ascii="Arial" w:hAnsi="Arial" w:cs="Arial"/>
                        </w:rPr>
                        <w:t>timeout</w:t>
                      </w:r>
                      <w:r w:rsidRPr="00A8553E">
                        <w:rPr>
                          <w:rFonts w:ascii="Arial" w:hAnsi="Arial" w:cs="Arial"/>
                        </w:rPr>
                        <w:t>时间</w:t>
                      </w:r>
                    </w:p>
                  </w:txbxContent>
                </v:textbox>
              </v:shape>
            </w:pict>
          </mc:Fallback>
        </mc:AlternateContent>
      </w:r>
      <w:r w:rsidR="002C1544" w:rsidRPr="00DF4B6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ocket: Select</w:t>
      </w: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2C1544" w:rsidRDefault="002C1544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DF4B62" w:rsidRDefault="00DF4B62" w:rsidP="002C1544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562C21" w:rsidRPr="00A20CE1" w:rsidRDefault="00A20CE1" w:rsidP="001C74DD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A8553E" w:rsidRPr="00E2505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实现</w:t>
      </w:r>
    </w:p>
    <w:p w:rsidR="0008647B" w:rsidRPr="001C74DD" w:rsidRDefault="0008647B" w:rsidP="001C74DD">
      <w:pPr>
        <w:pStyle w:val="ListParagraph"/>
        <w:widowControl/>
        <w:numPr>
          <w:ilvl w:val="0"/>
          <w:numId w:val="14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1C74DD">
        <w:rPr>
          <w:rFonts w:ascii="Arial" w:eastAsia="SimSun" w:hAnsi="Arial" w:cs="Arial"/>
          <w:b/>
          <w:kern w:val="0"/>
          <w:sz w:val="24"/>
          <w:szCs w:val="24"/>
        </w:rPr>
        <w:t>数据结构</w:t>
      </w:r>
    </w:p>
    <w:p w:rsidR="009F3857" w:rsidRDefault="00F418AE" w:rsidP="00C36ED2">
      <w:pPr>
        <w:pStyle w:val="ListParagraph"/>
        <w:widowControl/>
        <w:ind w:firstLineChars="0" w:firstLine="0"/>
        <w:jc w:val="left"/>
      </w:pPr>
      <w:r>
        <w:object w:dxaOrig="10069" w:dyaOrig="5242">
          <v:shape id="_x0000_i1027" type="#_x0000_t75" style="width:414.7pt;height:3in" o:ole="">
            <v:imagedata r:id="rId16" o:title=""/>
          </v:shape>
          <o:OLEObject Type="Embed" ProgID="Visio.Drawing.11" ShapeID="_x0000_i1027" DrawAspect="Content" ObjectID="_1470226490" r:id="rId17"/>
        </w:object>
      </w:r>
    </w:p>
    <w:p w:rsidR="001D0791" w:rsidRPr="00E666A4" w:rsidRDefault="001D0791" w:rsidP="00C36ED2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object w:dxaOrig="17120" w:dyaOrig="9435">
          <v:shape id="_x0000_i1028" type="#_x0000_t75" style="width:435.55pt;height:241.4pt" o:ole="">
            <v:imagedata r:id="rId18" o:title=""/>
          </v:shape>
          <o:OLEObject Type="Embed" ProgID="Visio.Drawing.11" ShapeID="_x0000_i1028" DrawAspect="Content" ObjectID="_1470226491" r:id="rId19"/>
        </w:object>
      </w:r>
    </w:p>
    <w:p w:rsidR="00C36ED2" w:rsidRPr="00C36ED2" w:rsidRDefault="00556F8E" w:rsidP="00556F8E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poll</w:t>
      </w:r>
      <w:r w:rsidR="00E666A4" w:rsidRPr="00C36ED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模块初始化</w:t>
      </w:r>
    </w:p>
    <w:p w:rsidR="00C36ED2" w:rsidRP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 wp14:anchorId="18615556" wp14:editId="69139636">
                <wp:simplePos x="0" y="0"/>
                <wp:positionH relativeFrom="column">
                  <wp:posOffset>-635620</wp:posOffset>
                </wp:positionH>
                <wp:positionV relativeFrom="paragraph">
                  <wp:posOffset>94042</wp:posOffset>
                </wp:positionV>
                <wp:extent cx="6438900" cy="1321419"/>
                <wp:effectExtent l="0" t="0" r="19050" b="12700"/>
                <wp:wrapNone/>
                <wp:docPr id="23" name="文本框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32141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541FA5" w:rsidRDefault="008E25F9" w:rsidP="00AB0FF9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>eventpoll_init</w:t>
                            </w:r>
                          </w:p>
                          <w:p w:rsidR="008E25F9" w:rsidRPr="00AB0FF9" w:rsidRDefault="008E25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</w:t>
                            </w:r>
                            <w:r w:rsidRPr="005E36C2">
                              <w:rPr>
                                <w:rFonts w:ascii="Arial" w:hAnsi="Arial" w:cs="Arial"/>
                              </w:rPr>
                              <w:t>ep_nested_calls_init</w:t>
                            </w:r>
                          </w:p>
                          <w:p w:rsidR="008E25F9" w:rsidRPr="00AB0FF9" w:rsidRDefault="008E25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item</w:t>
                            </w:r>
                          </w:p>
                          <w:p w:rsidR="008E25F9" w:rsidRPr="00AB0FF9" w:rsidRDefault="008E25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kmem_cache_create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创建内核内存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cache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，用于存放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poll_entry</w:t>
                            </w:r>
                          </w:p>
                          <w:p w:rsidR="008E25F9" w:rsidRPr="00AB0FF9" w:rsidRDefault="008E25F9" w:rsidP="00AB0FF9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AB0FF9">
                              <w:rPr>
                                <w:rFonts w:ascii="Arial" w:hAnsi="Arial" w:cs="Arial"/>
                              </w:rPr>
                              <w:t xml:space="preserve">   ----&gt; register_filesystem 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注册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poll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文件系统</w:t>
                            </w:r>
                            <w:r w:rsidRPr="00AB0FF9">
                              <w:rPr>
                                <w:rFonts w:ascii="Arial" w:hAnsi="Arial" w:cs="Arial"/>
                              </w:rPr>
                              <w:t>eventpoll_fs_typ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615556" id="文本框 23" o:spid="_x0000_s1037" type="#_x0000_t202" style="position:absolute;margin-left:-50.05pt;margin-top:7.4pt;width:507pt;height:104.05pt;z-index:25164544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" fillcolor="white [3201]" strokeweight=".5pt">
                <v:textbox>
                  <w:txbxContent>
                    <w:p w:rsidR="008E25F9" w:rsidRPr="00541FA5" w:rsidRDefault="008E25F9" w:rsidP="00AB0FF9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>eventpoll_init</w:t>
                      </w:r>
                    </w:p>
                    <w:p w:rsidR="008E25F9" w:rsidRPr="00AB0FF9" w:rsidRDefault="008E25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</w:t>
                      </w:r>
                      <w:r w:rsidRPr="005E36C2">
                        <w:rPr>
                          <w:rFonts w:ascii="Arial" w:hAnsi="Arial" w:cs="Arial"/>
                        </w:rPr>
                        <w:t>ep_nested_calls_init</w:t>
                      </w:r>
                    </w:p>
                    <w:p w:rsidR="008E25F9" w:rsidRPr="00AB0FF9" w:rsidRDefault="008E25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item</w:t>
                      </w:r>
                    </w:p>
                    <w:p w:rsidR="008E25F9" w:rsidRPr="00AB0FF9" w:rsidRDefault="008E25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kmem_cache_create </w:t>
                      </w:r>
                      <w:r w:rsidRPr="00AB0FF9">
                        <w:rPr>
                          <w:rFonts w:ascii="Arial" w:hAnsi="Arial" w:cs="Arial"/>
                        </w:rPr>
                        <w:t>创建内核内存</w:t>
                      </w:r>
                      <w:r w:rsidRPr="00AB0FF9">
                        <w:rPr>
                          <w:rFonts w:ascii="Arial" w:hAnsi="Arial" w:cs="Arial"/>
                        </w:rPr>
                        <w:t>cache</w:t>
                      </w:r>
                      <w:r w:rsidRPr="00AB0FF9">
                        <w:rPr>
                          <w:rFonts w:ascii="Arial" w:hAnsi="Arial" w:cs="Arial"/>
                        </w:rPr>
                        <w:t>，用于存放</w:t>
                      </w:r>
                      <w:r w:rsidRPr="00AB0FF9">
                        <w:rPr>
                          <w:rFonts w:ascii="Arial" w:hAnsi="Arial" w:cs="Arial"/>
                        </w:rPr>
                        <w:t>eppoll_entry</w:t>
                      </w:r>
                    </w:p>
                    <w:p w:rsidR="008E25F9" w:rsidRPr="00AB0FF9" w:rsidRDefault="008E25F9" w:rsidP="00AB0FF9">
                      <w:pPr>
                        <w:rPr>
                          <w:rFonts w:ascii="Arial" w:hAnsi="Arial" w:cs="Arial"/>
                        </w:rPr>
                      </w:pPr>
                      <w:r w:rsidRPr="00AB0FF9">
                        <w:rPr>
                          <w:rFonts w:ascii="Arial" w:hAnsi="Arial" w:cs="Arial"/>
                        </w:rPr>
                        <w:t xml:space="preserve">   ----&gt; register_filesystem </w:t>
                      </w:r>
                      <w:r w:rsidRPr="00AB0FF9">
                        <w:rPr>
                          <w:rFonts w:ascii="Arial" w:hAnsi="Arial" w:cs="Arial"/>
                        </w:rPr>
                        <w:t>注册</w:t>
                      </w:r>
                      <w:r w:rsidRPr="00AB0FF9">
                        <w:rPr>
                          <w:rFonts w:ascii="Arial" w:hAnsi="Arial" w:cs="Arial"/>
                        </w:rPr>
                        <w:t>epoll</w:t>
                      </w:r>
                      <w:r w:rsidRPr="00AB0FF9">
                        <w:rPr>
                          <w:rFonts w:ascii="Arial" w:hAnsi="Arial" w:cs="Arial"/>
                        </w:rPr>
                        <w:t>文件系统</w:t>
                      </w:r>
                      <w:r w:rsidRPr="00AB0FF9">
                        <w:rPr>
                          <w:rFonts w:ascii="Arial" w:hAnsi="Arial" w:cs="Arial"/>
                        </w:rPr>
                        <w:t>eventpoll_fs_type</w:t>
                      </w:r>
                    </w:p>
                  </w:txbxContent>
                </v:textbox>
              </v:shape>
            </w:pict>
          </mc:Fallback>
        </mc:AlternateContent>
      </w:r>
    </w:p>
    <w:p w:rsidR="0008647B" w:rsidRPr="0008647B" w:rsidRDefault="0008647B" w:rsidP="0008647B">
      <w:pPr>
        <w:pStyle w:val="ListParagraph"/>
        <w:widowControl/>
        <w:numPr>
          <w:ilvl w:val="0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08647B" w:rsidRPr="0008647B" w:rsidRDefault="0008647B" w:rsidP="0008647B">
      <w:pPr>
        <w:pStyle w:val="ListParagraph"/>
        <w:widowControl/>
        <w:numPr>
          <w:ilvl w:val="1"/>
          <w:numId w:val="8"/>
        </w:numPr>
        <w:ind w:firstLineChars="0"/>
        <w:jc w:val="left"/>
        <w:rPr>
          <w:rFonts w:ascii="Arial" w:eastAsia="SimSun" w:hAnsi="Arial" w:cs="Arial"/>
          <w:b/>
          <w:bCs/>
          <w:noProof/>
          <w:vanish/>
          <w:color w:val="000000"/>
          <w:kern w:val="0"/>
          <w:sz w:val="27"/>
          <w:szCs w:val="27"/>
        </w:rPr>
      </w:pPr>
    </w:p>
    <w:p w:rsidR="00AB0FF9" w:rsidRDefault="00AB0FF9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36ED2" w:rsidRDefault="00C36ED2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06168" w:rsidRDefault="00806168" w:rsidP="00C36ED2">
      <w:pPr>
        <w:widowControl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Pr="00806168" w:rsidRDefault="0097110B" w:rsidP="00806168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0589BEAE" wp14:editId="1064C0A0">
                <wp:simplePos x="0" y="0"/>
                <wp:positionH relativeFrom="column">
                  <wp:posOffset>-657860</wp:posOffset>
                </wp:positionH>
                <wp:positionV relativeFrom="paragraph">
                  <wp:posOffset>398284</wp:posOffset>
                </wp:positionV>
                <wp:extent cx="6438900" cy="1934736"/>
                <wp:effectExtent l="0" t="0" r="19050" b="27940"/>
                <wp:wrapNone/>
                <wp:docPr id="24" name="文本框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0" cy="19347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541FA5">
                              <w:rPr>
                                <w:rFonts w:ascii="Arial" w:hAnsi="Arial" w:cs="Arial"/>
                                <w:b/>
                              </w:rPr>
                              <w:t xml:space="preserve">sys_epoll_create  </w:t>
                            </w:r>
                          </w:p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97110B">
                              <w:rPr>
                                <w:rFonts w:ascii="Arial" w:hAnsi="Arial" w:cs="Arial"/>
                              </w:rPr>
                              <w:t xml:space="preserve">  -----&gt; sys_epoll_create1</w:t>
                            </w:r>
                          </w:p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----&gt; </w:t>
                            </w:r>
                            <w:r w:rsidRPr="00E972BF">
                              <w:rPr>
                                <w:rFonts w:ascii="Arial" w:hAnsi="Arial" w:cs="Arial"/>
                              </w:rPr>
                              <w:t>ep_all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创建</w:t>
                            </w:r>
                            <w:r w:rsidRPr="00207D37">
                              <w:rPr>
                                <w:rFonts w:ascii="Arial" w:hAnsi="Arial" w:cs="Arial"/>
                              </w:rPr>
                              <w:t>eventpoll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5C733F">
                              <w:rPr>
                                <w:rFonts w:ascii="Arial" w:hAnsi="Arial" w:cs="Arial"/>
                              </w:rPr>
                              <w:t>anon_inode_getfd</w:t>
                            </w:r>
                          </w:p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----&gt; </w:t>
                            </w:r>
                            <w:r w:rsidRPr="00097566">
                              <w:rPr>
                                <w:rFonts w:ascii="Arial" w:hAnsi="Arial" w:cs="Arial"/>
                              </w:rPr>
                              <w:t>anon_inode_getfile</w:t>
                            </w:r>
                          </w:p>
                          <w:p w:rsidR="008E25F9" w:rsidRDefault="008E25F9" w:rsidP="00541FA5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----&gt; </w:t>
                            </w:r>
                            <w:r w:rsidRPr="00627751">
                              <w:rPr>
                                <w:rFonts w:ascii="Arial" w:hAnsi="Arial" w:cs="Arial"/>
                              </w:rPr>
                              <w:t>get_unused_fd_flag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>
                              <w:rPr>
                                <w:rFonts w:ascii="Arial" w:hAnsi="Arial" w:cs="Arial"/>
                              </w:rPr>
                              <w:t>可用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fd</w:t>
                            </w:r>
                            <w:r>
                              <w:rPr>
                                <w:rFonts w:ascii="Arial" w:hAnsi="Arial" w:cs="Arial"/>
                              </w:rPr>
                              <w:t>号</w:t>
                            </w:r>
                          </w:p>
                          <w:p w:rsidR="008E25F9" w:rsidRPr="00DD4D89" w:rsidRDefault="008E25F9" w:rsidP="00541FA5">
                            <w:pPr>
                              <w:rPr>
                                <w:rFonts w:ascii="Arial" w:hAnsi="Arial" w:cs="Arial"/>
                                <w:color w:val="000000" w:themeColor="text1"/>
                              </w:rPr>
                            </w:pP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 xml:space="preserve">           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----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&gt;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 xml:space="preserve"> anon_inode_get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创建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fil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文件号及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inode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，并将它们关联起来，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同时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将</w:t>
                            </w:r>
                            <w:r w:rsidRPr="00DD4D89">
                              <w:rPr>
                                <w:rFonts w:ascii="Arial" w:hAnsi="Arial" w:cs="Arial"/>
                                <w:color w:val="000000" w:themeColor="text1"/>
                              </w:rPr>
                              <w:t>之前创建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结构赋给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private_data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，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eventpoll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内有一棵红黑树，维护所有监听的</w:t>
                            </w:r>
                            <w:r w:rsidRPr="00DD4D89">
                              <w:rPr>
                                <w:rFonts w:ascii="Arial" w:hAnsi="Arial" w:cs="Arial" w:hint="eastAsia"/>
                                <w:color w:val="000000" w:themeColor="text1"/>
                              </w:rPr>
                              <w:t>socke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89BEAE" id="文本框 24" o:spid="_x0000_s1038" type="#_x0000_t202" style="position:absolute;left:0;text-align:left;margin-left:-51.8pt;margin-top:31.35pt;width:507pt;height:152.35pt;z-index:2516648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" fillcolor="white [3201]" strokeweight=".5pt">
                <v:textbox>
                  <w:txbxContent>
                    <w:p w:rsidR="008E25F9" w:rsidRDefault="008E25F9" w:rsidP="00541FA5">
                      <w:pPr>
                        <w:rPr>
                          <w:rFonts w:ascii="Arial" w:hAnsi="Arial" w:cs="Arial"/>
                          <w:b/>
                        </w:rPr>
                      </w:pPr>
                      <w:r w:rsidRPr="00541FA5">
                        <w:rPr>
                          <w:rFonts w:ascii="Arial" w:hAnsi="Arial" w:cs="Arial"/>
                          <w:b/>
                        </w:rPr>
                        <w:t xml:space="preserve">sys_epoll_create  </w:t>
                      </w:r>
                    </w:p>
                    <w:p w:rsidR="008E25F9" w:rsidRDefault="008E25F9" w:rsidP="00541FA5">
                      <w:pPr>
                        <w:rPr>
                          <w:rFonts w:ascii="Arial" w:hAnsi="Arial" w:cs="Arial"/>
                        </w:rPr>
                      </w:pPr>
                      <w:r w:rsidRPr="0097110B">
                        <w:rPr>
                          <w:rFonts w:ascii="Arial" w:hAnsi="Arial" w:cs="Arial"/>
                        </w:rPr>
                        <w:t xml:space="preserve">  -----&gt; sys_epoll_create1</w:t>
                      </w:r>
                    </w:p>
                    <w:p w:rsidR="008E25F9" w:rsidRDefault="008E25F9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----&gt; </w:t>
                      </w:r>
                      <w:r w:rsidRPr="00E972BF">
                        <w:rPr>
                          <w:rFonts w:ascii="Arial" w:hAnsi="Arial" w:cs="Arial"/>
                        </w:rPr>
                        <w:t>ep_all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创建</w:t>
                      </w:r>
                      <w:r w:rsidRPr="00207D37">
                        <w:rPr>
                          <w:rFonts w:ascii="Arial" w:hAnsi="Arial" w:cs="Arial"/>
                        </w:rPr>
                        <w:t>eventpoll</w:t>
                      </w:r>
                      <w:r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8E25F9" w:rsidRDefault="008E25F9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5C733F">
                        <w:rPr>
                          <w:rFonts w:ascii="Arial" w:hAnsi="Arial" w:cs="Arial"/>
                        </w:rPr>
                        <w:t>anon_inode_getfd</w:t>
                      </w:r>
                    </w:p>
                    <w:p w:rsidR="008E25F9" w:rsidRDefault="008E25F9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----&gt; </w:t>
                      </w:r>
                      <w:r w:rsidRPr="00097566">
                        <w:rPr>
                          <w:rFonts w:ascii="Arial" w:hAnsi="Arial" w:cs="Arial"/>
                        </w:rPr>
                        <w:t>anon_inode_getfile</w:t>
                      </w:r>
                    </w:p>
                    <w:p w:rsidR="008E25F9" w:rsidRDefault="008E25F9" w:rsidP="00541FA5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----&gt; </w:t>
                      </w:r>
                      <w:r w:rsidRPr="00627751">
                        <w:rPr>
                          <w:rFonts w:ascii="Arial" w:hAnsi="Arial" w:cs="Arial"/>
                        </w:rPr>
                        <w:t>get_unused_fd_flag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获取</w:t>
                      </w:r>
                      <w:r>
                        <w:rPr>
                          <w:rFonts w:ascii="Arial" w:hAnsi="Arial" w:cs="Arial"/>
                        </w:rPr>
                        <w:t>可用的</w:t>
                      </w:r>
                      <w:r>
                        <w:rPr>
                          <w:rFonts w:ascii="Arial" w:hAnsi="Arial" w:cs="Arial"/>
                        </w:rPr>
                        <w:t>fd</w:t>
                      </w:r>
                      <w:r>
                        <w:rPr>
                          <w:rFonts w:ascii="Arial" w:hAnsi="Arial" w:cs="Arial"/>
                        </w:rPr>
                        <w:t>号</w:t>
                      </w:r>
                    </w:p>
                    <w:p w:rsidR="008E25F9" w:rsidRPr="00DD4D89" w:rsidRDefault="008E25F9" w:rsidP="00541FA5">
                      <w:pPr>
                        <w:rPr>
                          <w:rFonts w:ascii="Arial" w:hAnsi="Arial" w:cs="Arial"/>
                          <w:color w:val="000000" w:themeColor="text1"/>
                        </w:rPr>
                      </w:pP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 xml:space="preserve">           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----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&gt;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 xml:space="preserve"> anon_inode_get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创建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fil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文件号及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inode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，并将它们关联起来，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同时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将</w:t>
                      </w:r>
                      <w:r w:rsidRPr="00DD4D89">
                        <w:rPr>
                          <w:rFonts w:ascii="Arial" w:hAnsi="Arial" w:cs="Arial"/>
                          <w:color w:val="000000" w:themeColor="text1"/>
                        </w:rPr>
                        <w:t>之前创建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结构赋给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private_data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，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eventpoll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内有一棵红黑树，维护所有监听的</w:t>
                      </w:r>
                      <w:r w:rsidRPr="00DD4D89">
                        <w:rPr>
                          <w:rFonts w:ascii="Arial" w:hAnsi="Arial" w:cs="Arial" w:hint="eastAsia"/>
                          <w:color w:val="000000" w:themeColor="text1"/>
                        </w:rPr>
                        <w:t>socket</w:t>
                      </w:r>
                    </w:p>
                  </w:txbxContent>
                </v:textbox>
              </v:shape>
            </w:pict>
          </mc:Fallback>
        </mc:AlternateContent>
      </w:r>
      <w:r w:rsidR="007024D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AB0FF9" w:rsidRPr="001D3723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AB0FF9" w:rsidRPr="001D3723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创建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97110B" w:rsidRDefault="0097110B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627751" w:rsidRDefault="00627751" w:rsidP="00C0176E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</w:pPr>
    </w:p>
    <w:p w:rsidR="00C0176E" w:rsidRPr="00BE3498" w:rsidRDefault="007568CC" w:rsidP="00BE3498">
      <w:pPr>
        <w:pStyle w:val="ListParagraph"/>
        <w:widowControl/>
        <w:numPr>
          <w:ilvl w:val="0"/>
          <w:numId w:val="15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hint="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681EB638" wp14:editId="7D415E5A">
                <wp:simplePos x="0" y="0"/>
                <wp:positionH relativeFrom="column">
                  <wp:posOffset>-635620</wp:posOffset>
                </wp:positionH>
                <wp:positionV relativeFrom="paragraph">
                  <wp:posOffset>351635</wp:posOffset>
                </wp:positionV>
                <wp:extent cx="6381750" cy="3423425"/>
                <wp:effectExtent l="0" t="0" r="19050" b="24765"/>
                <wp:wrapNone/>
                <wp:docPr id="25" name="文本框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81750" cy="34234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104CAF" w:rsidRDefault="008E25F9" w:rsidP="00C0176E">
                            <w:pPr>
                              <w:rPr>
                                <w:b/>
                              </w:rPr>
                            </w:pPr>
                            <w:r w:rsidRPr="00104CAF">
                              <w:rPr>
                                <w:b/>
                              </w:rPr>
                              <w:t xml:space="preserve">sys_epoll_ctl  </w:t>
                            </w:r>
                          </w:p>
                          <w:p w:rsidR="008E25F9" w:rsidRDefault="008E25F9" w:rsidP="00C0176E">
                            <w:r>
                              <w:rPr>
                                <w:rFonts w:hint="eastAsia"/>
                              </w:rPr>
                              <w:t xml:space="preserve">  ----&gt; copy_from_user </w:t>
                            </w:r>
                            <w:r>
                              <w:rPr>
                                <w:rFonts w:hint="eastAsia"/>
                              </w:rPr>
                              <w:t>将要监听的时间拷贝到内核空间</w:t>
                            </w:r>
                          </w:p>
                          <w:p w:rsidR="008E25F9" w:rsidRDefault="008E25F9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8E25F9" w:rsidRDefault="008E25F9" w:rsidP="00C0176E">
                            <w:r>
                              <w:rPr>
                                <w:rFonts w:hint="eastAsia"/>
                              </w:rPr>
                              <w:t xml:space="preserve">  ----&gt; fget </w:t>
                            </w:r>
                            <w:r>
                              <w:rPr>
                                <w:rFonts w:hint="eastAsia"/>
                              </w:rPr>
                              <w:t>获取要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对应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8E25F9" w:rsidRDefault="008E25F9" w:rsidP="00C0176E">
                            <w:r>
                              <w:rPr>
                                <w:rFonts w:hint="eastAsia"/>
                              </w:rPr>
                              <w:t xml:space="preserve">  ----&gt; ep_find </w:t>
                            </w:r>
                            <w:r>
                              <w:rPr>
                                <w:rFonts w:hint="eastAsia"/>
                              </w:rPr>
                              <w:t>根据监听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file</w:t>
                            </w:r>
                            <w:r>
                              <w:rPr>
                                <w:rFonts w:hint="eastAsia"/>
                              </w:rPr>
                              <w:t>结构和</w:t>
                            </w:r>
                            <w:r>
                              <w:rPr>
                                <w:rFonts w:hint="eastAsia"/>
                              </w:rPr>
                              <w:t>socket</w:t>
                            </w:r>
                            <w:r>
                              <w:rPr>
                                <w:rFonts w:hint="eastAsia"/>
                              </w:rPr>
                              <w:t>号在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红黑树中查找其对应的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</w:p>
                          <w:p w:rsidR="008E25F9" w:rsidRDefault="008E25F9" w:rsidP="00C0176E">
                            <w:r>
                              <w:rPr>
                                <w:rFonts w:hint="eastAsia"/>
                              </w:rPr>
                              <w:t xml:space="preserve">  ----&gt; </w:t>
                            </w:r>
                            <w:r>
                              <w:rPr>
                                <w:rFonts w:hint="eastAsia"/>
                              </w:rPr>
                              <w:t>根据</w:t>
                            </w:r>
                            <w:r>
                              <w:rPr>
                                <w:rFonts w:hint="eastAsia"/>
                              </w:rPr>
                              <w:t>op</w:t>
                            </w:r>
                            <w:r>
                              <w:rPr>
                                <w:rFonts w:hint="eastAsia"/>
                              </w:rPr>
                              <w:t>的类型执行以下操作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1EB638" id="文本框 25" o:spid="_x0000_s1039" type="#_x0000_t202" style="position:absolute;left:0;text-align:left;margin-left:-50.05pt;margin-top:27.7pt;width:502.5pt;height:269.55pt;z-index:251648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" fillcolor="white [3201]" strokeweight=".5pt">
                <v:textbox>
                  <w:txbxContent>
                    <w:p w:rsidR="008E25F9" w:rsidRPr="00104CAF" w:rsidRDefault="008E25F9" w:rsidP="00C0176E">
                      <w:pPr>
                        <w:rPr>
                          <w:b/>
                        </w:rPr>
                      </w:pPr>
                      <w:r w:rsidRPr="00104CAF">
                        <w:rPr>
                          <w:b/>
                        </w:rPr>
                        <w:t xml:space="preserve">sys_epoll_ctl  </w:t>
                      </w:r>
                    </w:p>
                    <w:p w:rsidR="008E25F9" w:rsidRDefault="008E25F9" w:rsidP="00C0176E">
                      <w:r>
                        <w:rPr>
                          <w:rFonts w:hint="eastAsia"/>
                        </w:rPr>
                        <w:t xml:space="preserve">  ----&gt; copy_from_user </w:t>
                      </w:r>
                      <w:r>
                        <w:rPr>
                          <w:rFonts w:hint="eastAsia"/>
                        </w:rPr>
                        <w:t>将要监听的时间拷贝到内核空间</w:t>
                      </w:r>
                    </w:p>
                    <w:p w:rsidR="008E25F9" w:rsidRDefault="008E25F9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8E25F9" w:rsidRDefault="008E25F9" w:rsidP="00C0176E">
                      <w:r>
                        <w:rPr>
                          <w:rFonts w:hint="eastAsia"/>
                        </w:rPr>
                        <w:t xml:space="preserve">  ----&gt; fget </w:t>
                      </w:r>
                      <w:r>
                        <w:rPr>
                          <w:rFonts w:hint="eastAsia"/>
                        </w:rPr>
                        <w:t>获取要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对应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8E25F9" w:rsidRDefault="008E25F9" w:rsidP="00C0176E">
                      <w:r>
                        <w:rPr>
                          <w:rFonts w:hint="eastAsia"/>
                        </w:rPr>
                        <w:t xml:space="preserve">  ----&gt; ep_find </w:t>
                      </w:r>
                      <w:r>
                        <w:rPr>
                          <w:rFonts w:hint="eastAsia"/>
                        </w:rPr>
                        <w:t>根据监听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file</w:t>
                      </w:r>
                      <w:r>
                        <w:rPr>
                          <w:rFonts w:hint="eastAsia"/>
                        </w:rPr>
                        <w:t>结构和</w:t>
                      </w:r>
                      <w:r>
                        <w:rPr>
                          <w:rFonts w:hint="eastAsia"/>
                        </w:rPr>
                        <w:t>socket</w:t>
                      </w:r>
                      <w:r>
                        <w:rPr>
                          <w:rFonts w:hint="eastAsia"/>
                        </w:rPr>
                        <w:t>号在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红黑树中查找其对应的</w:t>
                      </w:r>
                      <w:r>
                        <w:rPr>
                          <w:rFonts w:hint="eastAsia"/>
                        </w:rPr>
                        <w:t>epitem</w:t>
                      </w:r>
                    </w:p>
                    <w:p w:rsidR="008E25F9" w:rsidRDefault="008E25F9" w:rsidP="00C0176E">
                      <w:r>
                        <w:rPr>
                          <w:rFonts w:hint="eastAsia"/>
                        </w:rPr>
                        <w:t xml:space="preserve">  ----&gt; </w:t>
                      </w:r>
                      <w:r>
                        <w:rPr>
                          <w:rFonts w:hint="eastAsia"/>
                        </w:rPr>
                        <w:t>根据</w:t>
                      </w:r>
                      <w:r>
                        <w:rPr>
                          <w:rFonts w:hint="eastAsia"/>
                        </w:rPr>
                        <w:t>op</w:t>
                      </w:r>
                      <w:r>
                        <w:rPr>
                          <w:rFonts w:hint="eastAsia"/>
                        </w:rPr>
                        <w:t>的类型执行以下操作</w:t>
                      </w:r>
                    </w:p>
                  </w:txbxContent>
                </v:textbox>
              </v:shape>
            </w:pict>
          </mc:Fallback>
        </mc:AlternateContent>
      </w:r>
      <w:r w:rsidR="00CC3FF6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BE3498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C0176E" w:rsidRPr="00BE349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设置</w:t>
      </w: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AB0FF9" w:rsidRDefault="00AB0FF9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6D5590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38FCFEE2" wp14:editId="5CCAF58C">
                <wp:simplePos x="0" y="0"/>
                <wp:positionH relativeFrom="column">
                  <wp:posOffset>-629579</wp:posOffset>
                </wp:positionH>
                <wp:positionV relativeFrom="paragraph">
                  <wp:posOffset>-542</wp:posOffset>
                </wp:positionV>
                <wp:extent cx="6515100" cy="2135459"/>
                <wp:effectExtent l="0" t="0" r="19050" b="17780"/>
                <wp:wrapNone/>
                <wp:docPr id="32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2135459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----&gt; EPOLL_CTL_AD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insert </w:t>
                            </w:r>
                            <w:r>
                              <w:rPr>
                                <w:rFonts w:hint="eastAsia"/>
                              </w:rPr>
                              <w:t>没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插入操作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     ----&gt; init_poll_funcptr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poll_table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qproc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rPr>
                                <w:rFonts w:hint="eastAsia"/>
                              </w:rPr>
                              <w:t>ep_ptable_queue_proc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     ----&gt; tfile-&gt;f_op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TCP_PRO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socket_file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sock_poll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          ----&gt; sock-&gt;ops-&gt;poll </w:t>
                            </w:r>
                            <w:r>
                              <w:rPr>
                                <w:rFonts w:hint="eastAsia"/>
                              </w:rPr>
                              <w:t>对</w:t>
                            </w:r>
                            <w:r>
                              <w:rPr>
                                <w:rFonts w:hint="eastAsia"/>
                              </w:rPr>
                              <w:t>INET</w:t>
                            </w:r>
                            <w:r>
                              <w:rPr>
                                <w:rFonts w:hint="eastAsia"/>
                              </w:rPr>
                              <w:t>来说是</w:t>
                            </w:r>
                            <w:r>
                              <w:rPr>
                                <w:rFonts w:hint="eastAsia"/>
                              </w:rPr>
                              <w:t>inet_stream_ops.poll</w:t>
                            </w:r>
                            <w:r>
                              <w:rPr>
                                <w:rFonts w:hint="eastAsia"/>
                              </w:rPr>
                              <w:t>即为</w:t>
                            </w:r>
                            <w:r>
                              <w:rPr>
                                <w:rFonts w:hint="eastAsia"/>
                              </w:rPr>
                              <w:t>tcp_poll</w:t>
                            </w:r>
                          </w:p>
                          <w:p w:rsidR="008E25F9" w:rsidRDefault="008E25F9" w:rsidP="00A15CF2">
                            <w:r>
                              <w:t xml:space="preserve">                     ----&gt; poll_wait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                   ----&gt; p-&gt;qproc = ep_ptable_queue_proc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epoll</w:t>
                            </w:r>
                            <w:r>
                              <w:rPr>
                                <w:rFonts w:hint="eastAsia"/>
                              </w:rPr>
                              <w:t>的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                        ----&gt; init_waitqueue_func_entry </w:t>
                            </w:r>
                            <w:r>
                              <w:rPr>
                                <w:rFonts w:hint="eastAsia"/>
                              </w:rPr>
                              <w:t>设置</w:t>
                            </w:r>
                            <w:r>
                              <w:rPr>
                                <w:rFonts w:hint="eastAsia"/>
                              </w:rPr>
                              <w:t>callback</w:t>
                            </w:r>
                            <w:r>
                              <w:rPr>
                                <w:rFonts w:hint="eastAsia"/>
                              </w:rPr>
                              <w:t>函数为</w:t>
                            </w:r>
                            <w:r>
                              <w:rPr>
                                <w:rFonts w:hint="eastAsia"/>
                              </w:rPr>
                              <w:t>ep_poll_callback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----&gt; EPOLL_CTL_DEL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remove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删除操作</w:t>
                            </w:r>
                          </w:p>
                          <w:p w:rsidR="008E25F9" w:rsidRDefault="008E25F9" w:rsidP="00A15CF2">
                            <w:r>
                              <w:rPr>
                                <w:rFonts w:hint="eastAsia"/>
                              </w:rPr>
                              <w:t xml:space="preserve">      ----&gt; EPOLL_CTL_MOD</w:t>
                            </w:r>
                            <w:r>
                              <w:rPr>
                                <w:rFonts w:hint="eastAsia"/>
                              </w:rPr>
                              <w:t>：</w:t>
                            </w:r>
                            <w:r>
                              <w:rPr>
                                <w:rFonts w:hint="eastAsia"/>
                              </w:rPr>
                              <w:t xml:space="preserve">ep_modify </w:t>
                            </w:r>
                            <w:r>
                              <w:rPr>
                                <w:rFonts w:hint="eastAsia"/>
                              </w:rPr>
                              <w:t>若找到对应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则执行修改操作</w:t>
                            </w:r>
                            <w:r>
                              <w:rPr>
                                <w:rFonts w:hint="eastAsia"/>
                              </w:rPr>
                              <w:t xml:space="preserve">        </w:t>
                            </w:r>
                          </w:p>
                          <w:p w:rsidR="008E25F9" w:rsidRPr="00104CAF" w:rsidRDefault="008E25F9" w:rsidP="00A15CF2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8FCFEE2" id="文本框 27" o:spid="_x0000_s1040" type="#_x0000_t202" style="position:absolute;margin-left:-49.55pt;margin-top:-.05pt;width:513pt;height:168.15pt;z-index:2516659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" fillcolor="white [3201]" strokeweight=".5pt">
                <v:textbox>
                  <w:txbxContent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----&gt; EPOLL_CTL_AD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insert </w:t>
                      </w:r>
                      <w:r>
                        <w:rPr>
                          <w:rFonts w:hint="eastAsia"/>
                        </w:rPr>
                        <w:t>没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插入操作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     ----&gt; init_poll_funcptr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poll_table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qproc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rPr>
                          <w:rFonts w:hint="eastAsia"/>
                        </w:rPr>
                        <w:t>ep_ptable_queue_proc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     ----&gt; tfile-&gt;f_op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TCP_PRO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socket_file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sock_poll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          ----&gt; sock-&gt;ops-&gt;poll </w:t>
                      </w:r>
                      <w:r>
                        <w:rPr>
                          <w:rFonts w:hint="eastAsia"/>
                        </w:rPr>
                        <w:t>对</w:t>
                      </w:r>
                      <w:r>
                        <w:rPr>
                          <w:rFonts w:hint="eastAsia"/>
                        </w:rPr>
                        <w:t>INET</w:t>
                      </w:r>
                      <w:r>
                        <w:rPr>
                          <w:rFonts w:hint="eastAsia"/>
                        </w:rPr>
                        <w:t>来说是</w:t>
                      </w:r>
                      <w:r>
                        <w:rPr>
                          <w:rFonts w:hint="eastAsia"/>
                        </w:rPr>
                        <w:t>inet_stream_ops.poll</w:t>
                      </w:r>
                      <w:r>
                        <w:rPr>
                          <w:rFonts w:hint="eastAsia"/>
                        </w:rPr>
                        <w:t>即为</w:t>
                      </w:r>
                      <w:r>
                        <w:rPr>
                          <w:rFonts w:hint="eastAsia"/>
                        </w:rPr>
                        <w:t>tcp_poll</w:t>
                      </w:r>
                    </w:p>
                    <w:p w:rsidR="008E25F9" w:rsidRDefault="008E25F9" w:rsidP="00A15CF2">
                      <w:r>
                        <w:t xml:space="preserve">                     ----&gt; poll_wait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                   ----&gt; p-&gt;qproc = ep_ptable_queue_proc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epoll</w:t>
                      </w:r>
                      <w:r>
                        <w:rPr>
                          <w:rFonts w:hint="eastAsia"/>
                        </w:rPr>
                        <w:t>的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                        ----&gt; init_waitqueue_func_entry </w:t>
                      </w:r>
                      <w:r>
                        <w:rPr>
                          <w:rFonts w:hint="eastAsia"/>
                        </w:rPr>
                        <w:t>设置</w:t>
                      </w:r>
                      <w:r>
                        <w:rPr>
                          <w:rFonts w:hint="eastAsia"/>
                        </w:rPr>
                        <w:t>callback</w:t>
                      </w:r>
                      <w:r>
                        <w:rPr>
                          <w:rFonts w:hint="eastAsia"/>
                        </w:rPr>
                        <w:t>函数为</w:t>
                      </w:r>
                      <w:r>
                        <w:rPr>
                          <w:rFonts w:hint="eastAsia"/>
                        </w:rPr>
                        <w:t>ep_poll_callback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----&gt; EPOLL_CTL_DEL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remove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删除操作</w:t>
                      </w:r>
                    </w:p>
                    <w:p w:rsidR="008E25F9" w:rsidRDefault="008E25F9" w:rsidP="00A15CF2">
                      <w:r>
                        <w:rPr>
                          <w:rFonts w:hint="eastAsia"/>
                        </w:rPr>
                        <w:t xml:space="preserve">      ----&gt; EPOLL_CTL_MOD</w:t>
                      </w:r>
                      <w:r>
                        <w:rPr>
                          <w:rFonts w:hint="eastAsia"/>
                        </w:rPr>
                        <w:t>：</w:t>
                      </w:r>
                      <w:r>
                        <w:rPr>
                          <w:rFonts w:hint="eastAsia"/>
                        </w:rPr>
                        <w:t xml:space="preserve">ep_modify </w:t>
                      </w:r>
                      <w:r>
                        <w:rPr>
                          <w:rFonts w:hint="eastAsia"/>
                        </w:rPr>
                        <w:t>若找到对应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则执行修改操作</w:t>
                      </w:r>
                      <w:r>
                        <w:rPr>
                          <w:rFonts w:hint="eastAsia"/>
                        </w:rPr>
                        <w:t xml:space="preserve">        </w:t>
                      </w:r>
                    </w:p>
                    <w:p w:rsidR="008E25F9" w:rsidRPr="00104CAF" w:rsidRDefault="008E25F9" w:rsidP="00A15CF2">
                      <w:pPr>
                        <w:rPr>
                          <w:rFonts w:ascii="Arial" w:hAnsi="Arial" w:cs="Arial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0176E" w:rsidRDefault="00C0176E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Pr="00533DF2" w:rsidRDefault="00B34007" w:rsidP="00533DF2">
      <w:pPr>
        <w:pStyle w:val="ListParagraph"/>
        <w:widowControl/>
        <w:numPr>
          <w:ilvl w:val="0"/>
          <w:numId w:val="16"/>
        </w:numPr>
        <w:ind w:firstLineChars="0"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343CAEAD" wp14:editId="1705F75F">
                <wp:simplePos x="0" y="0"/>
                <wp:positionH relativeFrom="column">
                  <wp:posOffset>-674649</wp:posOffset>
                </wp:positionH>
                <wp:positionV relativeFrom="paragraph">
                  <wp:posOffset>385460</wp:posOffset>
                </wp:positionV>
                <wp:extent cx="6515100" cy="5620215"/>
                <wp:effectExtent l="0" t="0" r="19050" b="19050"/>
                <wp:wrapNone/>
                <wp:docPr id="27" name="文本框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15100" cy="562021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>ep_insert</w:t>
                            </w:r>
                          </w:p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poll_funcptr</w:t>
                            </w:r>
                          </w:p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t-&gt;qproc = ep_ptable_queue_proc</w:t>
                            </w:r>
                          </w:p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tfile-&gt;f_op-&gt;poll = ep_eventpoll_poll</w:t>
                            </w:r>
                          </w:p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poll_wait</w:t>
                            </w:r>
                          </w:p>
                          <w:p w:rsidR="008E25F9" w:rsidRPr="0049318F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ep_ptable_queue_proc</w:t>
                            </w:r>
                          </w:p>
                          <w:p w:rsidR="008E25F9" w:rsidRPr="00D57378" w:rsidRDefault="008E25F9" w:rsidP="0049318F"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init_waitqueue_func_entry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将新</w:t>
                            </w:r>
                            <w:r>
                              <w:rPr>
                                <w:rFonts w:hint="eastAsia"/>
                              </w:rPr>
                              <w:t>epitem</w:t>
                            </w:r>
                            <w:r>
                              <w:rPr>
                                <w:rFonts w:hint="eastAsia"/>
                              </w:rPr>
                              <w:t>加入</w:t>
                            </w:r>
                            <w:r>
                              <w:t>poll_wait</w:t>
                            </w:r>
                            <w:r>
                              <w:rPr>
                                <w:rFonts w:hint="eastAsia"/>
                              </w:rPr>
                              <w:t>队列</w:t>
                            </w:r>
                          </w:p>
                          <w:p w:rsidR="008E25F9" w:rsidRDefault="008E25F9" w:rsidP="0049318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49318F">
                              <w:rPr>
                                <w:rFonts w:ascii="Arial" w:hAnsi="Arial" w:cs="Arial"/>
                              </w:rPr>
                              <w:t xml:space="preserve">                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----&gt; </w:t>
                            </w:r>
                            <w:r w:rsidRPr="0049318F">
                              <w:rPr>
                                <w:rFonts w:ascii="Arial" w:hAnsi="Arial" w:cs="Arial"/>
                              </w:rPr>
                              <w:t>q-&gt;func = ep_poll_callback</w:t>
                            </w:r>
                          </w:p>
                          <w:p w:rsidR="008E25F9" w:rsidRPr="00104CAF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/>
                              </w:rPr>
                              <w:t xml:space="preserve">sys_epoll_wait  </w:t>
                            </w:r>
                          </w:p>
                          <w:p w:rsidR="008E25F9" w:rsidRPr="00104CAF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fget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获取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应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file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结构</w:t>
                            </w:r>
                          </w:p>
                          <w:p w:rsidR="008E25F9" w:rsidRPr="00104CAF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----&gt; ep_poll 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对指定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开始监听</w:t>
                            </w:r>
                          </w:p>
                          <w:p w:rsidR="008E25F9" w:rsidRPr="00104CAF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06126C">
                              <w:rPr>
                                <w:rFonts w:ascii="Arial" w:hAnsi="Arial" w:cs="Arial"/>
                              </w:rPr>
                              <w:t>ep_events_available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若</w:t>
                            </w:r>
                            <w:r>
                              <w:rPr>
                                <w:rFonts w:ascii="Arial" w:hAnsi="Arial" w:cs="Arial"/>
                              </w:rPr>
                              <w:t>没有监听事件产生，则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挂起</w:t>
                            </w:r>
                            <w:r>
                              <w:rPr>
                                <w:rFonts w:ascii="Arial" w:hAnsi="Arial" w:cs="Arial"/>
                              </w:rPr>
                              <w:t>等待</w:t>
                            </w:r>
                          </w:p>
                          <w:p w:rsidR="008E25F9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104CAF">
                              <w:rPr>
                                <w:rFonts w:ascii="Arial" w:hAnsi="Arial" w:cs="Arial" w:hint="eastAsia"/>
                              </w:rPr>
                              <w:t xml:space="preserve">      ----&gt; </w:t>
                            </w:r>
                            <w:r w:rsidRPr="00345A0D">
                              <w:rPr>
                                <w:rFonts w:ascii="Arial" w:hAnsi="Arial" w:cs="Arial"/>
                              </w:rPr>
                              <w:t>ep_send_events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发回用户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空间</w:t>
                            </w:r>
                          </w:p>
                          <w:p w:rsidR="008E25F9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>-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2062FB">
                              <w:rPr>
                                <w:rFonts w:ascii="Arial" w:hAnsi="Arial" w:cs="Arial"/>
                              </w:rPr>
                              <w:t>ep_scan_ready_list</w:t>
                            </w:r>
                          </w:p>
                          <w:p w:rsidR="008E25F9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430324">
                              <w:rPr>
                                <w:rFonts w:ascii="Arial" w:hAnsi="Arial" w:cs="Arial"/>
                              </w:rPr>
                              <w:t>ep_send_events_proc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将</w:t>
                            </w:r>
                            <w:r>
                              <w:rPr>
                                <w:rFonts w:ascii="Arial" w:hAnsi="Arial" w:cs="Arial"/>
                              </w:rPr>
                              <w:t>有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事件</w:t>
                            </w:r>
                            <w:r>
                              <w:rPr>
                                <w:rFonts w:ascii="Arial" w:hAnsi="Arial" w:cs="Arial"/>
                              </w:rPr>
                              <w:t>的</w:t>
                            </w:r>
                            <w:r>
                              <w:rPr>
                                <w:rFonts w:ascii="Arial" w:hAnsi="Arial" w:cs="Arial"/>
                              </w:rPr>
                              <w:t>epitem</w:t>
                            </w:r>
                            <w:r>
                              <w:rPr>
                                <w:rFonts w:ascii="Arial" w:hAnsi="Arial" w:cs="Arial"/>
                              </w:rPr>
                              <w:t>链入</w:t>
                            </w:r>
                            <w:r w:rsidRPr="00546C9F">
                              <w:rPr>
                                <w:rFonts w:ascii="Arial" w:hAnsi="Arial" w:cs="Arial"/>
                              </w:rPr>
                              <w:t>ep-&gt;rdllist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队列</w:t>
                            </w:r>
                          </w:p>
                          <w:p w:rsidR="008E25F9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----&gt; </w:t>
                            </w:r>
                            <w:r w:rsidRPr="005D79D8">
                              <w:rPr>
                                <w:rFonts w:ascii="Arial" w:hAnsi="Arial" w:cs="Arial"/>
                              </w:rPr>
                              <w:t>f_op-&gt;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= sock_poll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读取对应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socket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的</w:t>
                            </w:r>
                            <w:r w:rsidRPr="00104CAF">
                              <w:rPr>
                                <w:rFonts w:ascii="Arial" w:hAnsi="Arial" w:cs="Arial" w:hint="eastAsia"/>
                              </w:rPr>
                              <w:t>events</w:t>
                            </w:r>
                          </w:p>
                          <w:p w:rsidR="008E25F9" w:rsidRDefault="008E25F9" w:rsidP="00104CA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----&gt; </w:t>
                            </w:r>
                            <w:r w:rsidRPr="00540930">
                              <w:rPr>
                                <w:rFonts w:ascii="Arial" w:hAnsi="Arial" w:cs="Arial"/>
                              </w:rPr>
                              <w:t>sock-&gt;ops-&gt;poll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对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来说即为</w:t>
                            </w:r>
                            <w:r w:rsidRPr="00A8553E">
                              <w:rPr>
                                <w:rFonts w:ascii="Arial" w:hAnsi="Arial" w:cs="Arial"/>
                              </w:rPr>
                              <w:t>inet_stream_ops.poll = tcp_poll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读取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event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call_nested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wakeup_proc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wake_up_nested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wake_up_poll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__wake_up_common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curr-&gt;func = ep_poll_callback</w:t>
                            </w:r>
                          </w:p>
                          <w:p w:rsidR="008E25F9" w:rsidRPr="00C1699F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list_add_tail(&amp;epi-&gt;rdllink, &amp;ep-&gt;rdllist)</w:t>
                            </w:r>
                          </w:p>
                          <w:p w:rsidR="008E25F9" w:rsidRDefault="008E25F9" w:rsidP="00C1699F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C1699F">
                              <w:rPr>
                                <w:rFonts w:ascii="Arial" w:hAnsi="Arial" w:cs="Arial"/>
                              </w:rPr>
                              <w:t xml:space="preserve">                               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               ----&gt; </w:t>
                            </w:r>
                            <w:r w:rsidRPr="00C1699F">
                              <w:rPr>
                                <w:rFonts w:ascii="Arial" w:hAnsi="Arial" w:cs="Arial"/>
                              </w:rPr>
                              <w:t>ep_poll_safewak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3CAEAD" id="_x0000_s1041" type="#_x0000_t202" style="position:absolute;left:0;text-align:left;margin-left:-53.1pt;margin-top:30.35pt;width:513pt;height:442.55pt;z-index:2516526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" fillcolor="white [3201]" strokeweight=".5pt">
                <v:textbox>
                  <w:txbxContent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>ep_insert</w:t>
                      </w:r>
                    </w:p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poll_funcptr</w:t>
                      </w:r>
                    </w:p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t-&gt;qproc = ep_ptable_queue_proc</w:t>
                      </w:r>
                    </w:p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tfile-&gt;f_op-&gt;poll = ep_eventpoll_poll</w:t>
                      </w:r>
                    </w:p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poll_wait</w:t>
                      </w:r>
                    </w:p>
                    <w:p w:rsidR="008E25F9" w:rsidRPr="0049318F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ep_ptable_queue_proc</w:t>
                      </w:r>
                    </w:p>
                    <w:p w:rsidR="008E25F9" w:rsidRPr="00D57378" w:rsidRDefault="008E25F9" w:rsidP="0049318F">
                      <w:r w:rsidRPr="0049318F">
                        <w:rPr>
                          <w:rFonts w:ascii="Arial" w:hAnsi="Arial" w:cs="Arial"/>
                        </w:rPr>
                        <w:t xml:space="preserve">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init_waitqueue_func_entry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将新</w:t>
                      </w:r>
                      <w:r>
                        <w:rPr>
                          <w:rFonts w:hint="eastAsia"/>
                        </w:rPr>
                        <w:t>epitem</w:t>
                      </w:r>
                      <w:r>
                        <w:rPr>
                          <w:rFonts w:hint="eastAsia"/>
                        </w:rPr>
                        <w:t>加入</w:t>
                      </w:r>
                      <w:r>
                        <w:t>poll_wait</w:t>
                      </w:r>
                      <w:r>
                        <w:rPr>
                          <w:rFonts w:hint="eastAsia"/>
                        </w:rPr>
                        <w:t>队列</w:t>
                      </w:r>
                    </w:p>
                    <w:p w:rsidR="008E25F9" w:rsidRDefault="008E25F9" w:rsidP="0049318F">
                      <w:pPr>
                        <w:rPr>
                          <w:rFonts w:ascii="Arial" w:hAnsi="Arial" w:cs="Arial"/>
                        </w:rPr>
                      </w:pPr>
                      <w:r w:rsidRPr="0049318F">
                        <w:rPr>
                          <w:rFonts w:ascii="Arial" w:hAnsi="Arial" w:cs="Arial"/>
                        </w:rPr>
                        <w:t xml:space="preserve">                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 xml:space="preserve">----&gt; </w:t>
                      </w:r>
                      <w:r w:rsidRPr="0049318F">
                        <w:rPr>
                          <w:rFonts w:ascii="Arial" w:hAnsi="Arial" w:cs="Arial"/>
                        </w:rPr>
                        <w:t>q-&gt;func = ep_poll_callback</w:t>
                      </w:r>
                    </w:p>
                    <w:p w:rsidR="008E25F9" w:rsidRPr="00104CAF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/>
                        </w:rPr>
                        <w:t xml:space="preserve">sys_epoll_wait  </w:t>
                      </w:r>
                    </w:p>
                    <w:p w:rsidR="008E25F9" w:rsidRPr="00104CAF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fget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获取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应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file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结构</w:t>
                      </w:r>
                    </w:p>
                    <w:p w:rsidR="008E25F9" w:rsidRPr="00104CAF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----&gt; ep_poll 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对指定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开始监听</w:t>
                      </w:r>
                    </w:p>
                    <w:p w:rsidR="008E25F9" w:rsidRPr="00104CAF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06126C">
                        <w:rPr>
                          <w:rFonts w:ascii="Arial" w:hAnsi="Arial" w:cs="Arial"/>
                        </w:rPr>
                        <w:t>ep_events_available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若</w:t>
                      </w:r>
                      <w:r>
                        <w:rPr>
                          <w:rFonts w:ascii="Arial" w:hAnsi="Arial" w:cs="Arial"/>
                        </w:rPr>
                        <w:t>没有监听事件产生，则</w:t>
                      </w:r>
                      <w:r>
                        <w:rPr>
                          <w:rFonts w:ascii="Arial" w:hAnsi="Arial" w:cs="Arial" w:hint="eastAsia"/>
                        </w:rPr>
                        <w:t>挂起</w:t>
                      </w:r>
                      <w:r>
                        <w:rPr>
                          <w:rFonts w:ascii="Arial" w:hAnsi="Arial" w:cs="Arial"/>
                        </w:rPr>
                        <w:t>等待</w:t>
                      </w:r>
                    </w:p>
                    <w:p w:rsidR="008E25F9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 w:rsidRPr="00104CAF">
                        <w:rPr>
                          <w:rFonts w:ascii="Arial" w:hAnsi="Arial" w:cs="Arial" w:hint="eastAsia"/>
                        </w:rPr>
                        <w:t xml:space="preserve">      ----&gt; </w:t>
                      </w:r>
                      <w:r w:rsidRPr="00345A0D">
                        <w:rPr>
                          <w:rFonts w:ascii="Arial" w:hAnsi="Arial" w:cs="Arial"/>
                        </w:rPr>
                        <w:t>ep_send_events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事件</w:t>
                      </w:r>
                      <w:r>
                        <w:rPr>
                          <w:rFonts w:ascii="Arial" w:hAnsi="Arial" w:cs="Arial"/>
                        </w:rPr>
                        <w:t>发回用户</w:t>
                      </w:r>
                      <w:r>
                        <w:rPr>
                          <w:rFonts w:ascii="Arial" w:hAnsi="Arial" w:cs="Arial" w:hint="eastAsia"/>
                        </w:rPr>
                        <w:t>空间</w:t>
                      </w:r>
                    </w:p>
                    <w:p w:rsidR="008E25F9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 w:hint="eastAsia"/>
                        </w:rPr>
                        <w:t xml:space="preserve">           </w:t>
                      </w:r>
                      <w:r>
                        <w:rPr>
                          <w:rFonts w:ascii="Arial" w:hAnsi="Arial" w:cs="Arial"/>
                        </w:rPr>
                        <w:t>-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2062FB">
                        <w:rPr>
                          <w:rFonts w:ascii="Arial" w:hAnsi="Arial" w:cs="Arial"/>
                        </w:rPr>
                        <w:t>ep_scan_ready_list</w:t>
                      </w:r>
                    </w:p>
                    <w:p w:rsidR="008E25F9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430324">
                        <w:rPr>
                          <w:rFonts w:ascii="Arial" w:hAnsi="Arial" w:cs="Arial"/>
                        </w:rPr>
                        <w:t>ep_send_events_proc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将</w:t>
                      </w:r>
                      <w:r>
                        <w:rPr>
                          <w:rFonts w:ascii="Arial" w:hAnsi="Arial" w:cs="Arial"/>
                        </w:rPr>
                        <w:t>有</w:t>
                      </w:r>
                      <w:r>
                        <w:rPr>
                          <w:rFonts w:ascii="Arial" w:hAnsi="Arial" w:cs="Arial" w:hint="eastAsia"/>
                        </w:rPr>
                        <w:t>事件</w:t>
                      </w:r>
                      <w:r>
                        <w:rPr>
                          <w:rFonts w:ascii="Arial" w:hAnsi="Arial" w:cs="Arial"/>
                        </w:rPr>
                        <w:t>的</w:t>
                      </w:r>
                      <w:r>
                        <w:rPr>
                          <w:rFonts w:ascii="Arial" w:hAnsi="Arial" w:cs="Arial"/>
                        </w:rPr>
                        <w:t>epitem</w:t>
                      </w:r>
                      <w:r>
                        <w:rPr>
                          <w:rFonts w:ascii="Arial" w:hAnsi="Arial" w:cs="Arial"/>
                        </w:rPr>
                        <w:t>链入</w:t>
                      </w:r>
                      <w:r w:rsidRPr="00546C9F">
                        <w:rPr>
                          <w:rFonts w:ascii="Arial" w:hAnsi="Arial" w:cs="Arial"/>
                        </w:rPr>
                        <w:t>ep-&gt;rdllist</w:t>
                      </w:r>
                      <w:r>
                        <w:rPr>
                          <w:rFonts w:ascii="Arial" w:hAnsi="Arial" w:cs="Arial" w:hint="eastAsia"/>
                        </w:rPr>
                        <w:t>队列</w:t>
                      </w:r>
                    </w:p>
                    <w:p w:rsidR="008E25F9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----&gt; </w:t>
                      </w:r>
                      <w:r w:rsidRPr="005D79D8">
                        <w:rPr>
                          <w:rFonts w:ascii="Arial" w:hAnsi="Arial" w:cs="Arial"/>
                        </w:rPr>
                        <w:t>f_op-&gt;poll</w:t>
                      </w:r>
                      <w:r>
                        <w:rPr>
                          <w:rFonts w:ascii="Arial" w:hAnsi="Arial" w:cs="Arial"/>
                        </w:rPr>
                        <w:t xml:space="preserve"> = sock_poll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读取对应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socket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的</w:t>
                      </w:r>
                      <w:r w:rsidRPr="00104CAF">
                        <w:rPr>
                          <w:rFonts w:ascii="Arial" w:hAnsi="Arial" w:cs="Arial" w:hint="eastAsia"/>
                        </w:rPr>
                        <w:t>events</w:t>
                      </w:r>
                    </w:p>
                    <w:p w:rsidR="008E25F9" w:rsidRDefault="008E25F9" w:rsidP="00104CA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----&gt; </w:t>
                      </w:r>
                      <w:r w:rsidRPr="00540930">
                        <w:rPr>
                          <w:rFonts w:ascii="Arial" w:hAnsi="Arial" w:cs="Arial"/>
                        </w:rPr>
                        <w:t>sock-&gt;ops-&gt;poll</w:t>
                      </w:r>
                      <w:r w:rsidRPr="00A8553E">
                        <w:rPr>
                          <w:rFonts w:ascii="Arial" w:hAnsi="Arial" w:cs="Arial"/>
                        </w:rPr>
                        <w:t>对</w:t>
                      </w:r>
                      <w:r w:rsidRPr="00A8553E">
                        <w:rPr>
                          <w:rFonts w:ascii="Arial" w:hAnsi="Arial" w:cs="Arial"/>
                        </w:rPr>
                        <w:t>INET</w:t>
                      </w:r>
                      <w:r w:rsidRPr="00A8553E">
                        <w:rPr>
                          <w:rFonts w:ascii="Arial" w:hAnsi="Arial" w:cs="Arial"/>
                        </w:rPr>
                        <w:t>来说即为</w:t>
                      </w:r>
                      <w:r w:rsidRPr="00A8553E">
                        <w:rPr>
                          <w:rFonts w:ascii="Arial" w:hAnsi="Arial" w:cs="Arial"/>
                        </w:rPr>
                        <w:t>inet_stream_ops.poll = tcp_poll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</w:rPr>
                        <w:t>读取</w:t>
                      </w:r>
                      <w:r>
                        <w:rPr>
                          <w:rFonts w:ascii="Arial" w:hAnsi="Arial" w:cs="Arial" w:hint="eastAsia"/>
                        </w:rPr>
                        <w:t>event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call_nested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wakeup_proc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</w:t>
                      </w:r>
                      <w:r w:rsidRPr="00C1699F">
                        <w:rPr>
                          <w:rFonts w:ascii="Arial" w:hAnsi="Arial" w:cs="Arial"/>
                        </w:rPr>
                        <w:t xml:space="preserve"> </w:t>
                      </w:r>
                      <w:r>
                        <w:rPr>
                          <w:rFonts w:ascii="Arial" w:hAnsi="Arial" w:cs="Arial"/>
                        </w:rPr>
                        <w:t xml:space="preserve">----&gt; </w:t>
                      </w:r>
                      <w:r w:rsidRPr="00C1699F">
                        <w:rPr>
                          <w:rFonts w:ascii="Arial" w:hAnsi="Arial" w:cs="Arial"/>
                        </w:rPr>
                        <w:t>ep_wake_up_nested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wake_up_poll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__wake_up_common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curr-&gt;func = ep_poll_callback</w:t>
                      </w:r>
                    </w:p>
                    <w:p w:rsidR="008E25F9" w:rsidRPr="00C1699F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list_add_tail(&amp;epi-&gt;rdllink, &amp;ep-&gt;rdllist)</w:t>
                      </w:r>
                    </w:p>
                    <w:p w:rsidR="008E25F9" w:rsidRDefault="008E25F9" w:rsidP="00C1699F">
                      <w:pPr>
                        <w:rPr>
                          <w:rFonts w:ascii="Arial" w:hAnsi="Arial" w:cs="Arial"/>
                        </w:rPr>
                      </w:pPr>
                      <w:r w:rsidRPr="00C1699F">
                        <w:rPr>
                          <w:rFonts w:ascii="Arial" w:hAnsi="Arial" w:cs="Arial"/>
                        </w:rPr>
                        <w:t xml:space="preserve">                               </w:t>
                      </w:r>
                      <w:r>
                        <w:rPr>
                          <w:rFonts w:ascii="Arial" w:hAnsi="Arial" w:cs="Arial"/>
                        </w:rPr>
                        <w:t xml:space="preserve">                ----&gt; </w:t>
                      </w:r>
                      <w:r w:rsidRPr="00C1699F">
                        <w:rPr>
                          <w:rFonts w:ascii="Arial" w:hAnsi="Arial" w:cs="Arial"/>
                        </w:rPr>
                        <w:t>ep_poll_safewake</w:t>
                      </w:r>
                    </w:p>
                  </w:txbxContent>
                </v:textbox>
              </v:shape>
            </w:pict>
          </mc:Fallback>
        </mc:AlternateContent>
      </w:r>
      <w:r w:rsid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E</w:t>
      </w:r>
      <w:r w:rsidR="005053FC" w:rsidRPr="00533DF2"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poll</w:t>
      </w:r>
      <w:r w:rsidR="00104CAF" w:rsidRPr="00533DF2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监听</w:t>
      </w: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9318F" w:rsidRDefault="0049318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1699F" w:rsidRDefault="00C1699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104CAF" w:rsidRDefault="00104CAF" w:rsidP="00AB0FF9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C30DC" w:rsidRDefault="00CC30DC" w:rsidP="00CC30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206614" w:rsidRPr="00AF45B2" w:rsidRDefault="00206614" w:rsidP="00AF45B2">
      <w:pPr>
        <w:pStyle w:val="ListParagraph"/>
        <w:widowControl/>
        <w:numPr>
          <w:ilvl w:val="0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32"/>
          <w:szCs w:val="32"/>
        </w:rPr>
      </w:pPr>
      <w:r w:rsidRPr="00AF45B2">
        <w:rPr>
          <w:rFonts w:ascii="Arial" w:eastAsia="SimSun" w:hAnsi="Arial" w:cs="Arial"/>
          <w:b/>
          <w:kern w:val="0"/>
          <w:sz w:val="32"/>
          <w:szCs w:val="32"/>
        </w:rPr>
        <w:lastRenderedPageBreak/>
        <w:t>IP Routing</w:t>
      </w:r>
    </w:p>
    <w:p w:rsidR="00562C21" w:rsidRPr="00FE7FD8" w:rsidRDefault="00417180" w:rsidP="00424BEA">
      <w:pPr>
        <w:pStyle w:val="ListParagraph"/>
        <w:widowControl/>
        <w:numPr>
          <w:ilvl w:val="1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P: Routing</w:t>
      </w:r>
      <w:r w:rsidRPr="00FE7FD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数据结构</w: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7F6D0F7A" wp14:editId="15F7CABC">
                <wp:simplePos x="0" y="0"/>
                <wp:positionH relativeFrom="column">
                  <wp:posOffset>-666750</wp:posOffset>
                </wp:positionH>
                <wp:positionV relativeFrom="paragraph">
                  <wp:posOffset>89535</wp:posOffset>
                </wp:positionV>
                <wp:extent cx="6505575" cy="1123950"/>
                <wp:effectExtent l="0" t="0" r="28575" b="19050"/>
                <wp:wrapNone/>
                <wp:docPr id="28" name="文本框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055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Default="008E25F9" w:rsidP="007E5CEA">
                            <w:r>
                              <w:t>rt_hash_table[rt_hash_bucket] --&gt;{ chain [rtable] }</w:t>
                            </w:r>
                          </w:p>
                          <w:p w:rsidR="008E25F9" w:rsidRDefault="008E25F9" w:rsidP="007E5CEA">
                            <w:r>
                              <w:t>fib_tables[fib_table]+ [fn_hash] --&gt;{ fn_zones [fn_zone],  ---&gt; { fz_next [fn_zone]</w:t>
                            </w:r>
                          </w:p>
                          <w:p w:rsidR="008E25F9" w:rsidRDefault="008E25F9" w:rsidP="007E5CEA">
                            <w:r>
                              <w:t xml:space="preserve">                                                  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fn_zone_list [fn_zone ]</w:t>
                            </w:r>
                          </w:p>
                          <w:p w:rsidR="008E25F9" w:rsidRDefault="008E25F9" w:rsidP="007E5CEA">
                            <w:r>
                              <w:t xml:space="preserve">                                                    fz_hash [hlist_head] ---&gt; [fib_node]</w:t>
                            </w:r>
                          </w:p>
                          <w:p w:rsidR="008E25F9" w:rsidRDefault="008E25F9" w:rsidP="007E5CEA">
                            <w:r>
                              <w:t xml:space="preserve">                            }                      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6D0F7A" id="文本框 28" o:spid="_x0000_s1042" type="#_x0000_t202" style="position:absolute;margin-left:-52.5pt;margin-top:7.05pt;width:512.25pt;height:88.5pt;z-index:2516536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" fillcolor="white [3201]" strokeweight=".5pt">
                <v:textbox>
                  <w:txbxContent>
                    <w:p w:rsidR="008E25F9" w:rsidRDefault="008E25F9" w:rsidP="007E5CEA">
                      <w:r>
                        <w:t>rt_hash_table[rt_hash_bucket] --&gt;{ chain [rtable] }</w:t>
                      </w:r>
                    </w:p>
                    <w:p w:rsidR="008E25F9" w:rsidRDefault="008E25F9" w:rsidP="007E5CEA">
                      <w:r>
                        <w:t>fib_tables[fib_table]+ [fn_hash] --&gt;{ fn_zones [fn_zone],  ---&gt; { fz_next [fn_zone]</w:t>
                      </w:r>
                    </w:p>
                    <w:p w:rsidR="008E25F9" w:rsidRDefault="008E25F9" w:rsidP="007E5CEA">
                      <w:r>
                        <w:t xml:space="preserve">                                                  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fn_zone_list [fn_zone ]</w:t>
                      </w:r>
                    </w:p>
                    <w:p w:rsidR="008E25F9" w:rsidRDefault="008E25F9" w:rsidP="007E5CEA">
                      <w:r>
                        <w:t xml:space="preserve">                                                    fz_hash [hlist_head] ---&gt; [fib_node]</w:t>
                      </w:r>
                    </w:p>
                    <w:p w:rsidR="008E25F9" w:rsidRDefault="008E25F9" w:rsidP="007E5CEA">
                      <w:r>
                        <w:t xml:space="preserve">                            }                      }</w:t>
                      </w:r>
                    </w:p>
                  </w:txbxContent>
                </v:textbox>
              </v:shape>
            </w:pict>
          </mc:Fallback>
        </mc:AlternateContent>
      </w: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417180" w:rsidRDefault="00417180" w:rsidP="00417180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EF11DC" w:rsidRDefault="00EF1A84" w:rsidP="00EF11DC">
      <w:pPr>
        <w:pStyle w:val="ListParagraph"/>
        <w:widowControl/>
        <w:ind w:firstLineChars="0" w:firstLine="0"/>
        <w:jc w:val="left"/>
      </w:pPr>
      <w:r>
        <w:object w:dxaOrig="13320" w:dyaOrig="9084">
          <v:shape id="_x0000_i1029" type="#_x0000_t75" style="width:415.05pt;height:283.05pt" o:ole="">
            <v:imagedata r:id="rId20" o:title=""/>
          </v:shape>
          <o:OLEObject Type="Embed" ProgID="Visio.Drawing.11" ShapeID="_x0000_i1029" DrawAspect="Content" ObjectID="_1470226492" r:id="rId21"/>
        </w:object>
      </w:r>
    </w:p>
    <w:p w:rsidR="00725647" w:rsidRPr="00EF11DC" w:rsidRDefault="00725647" w:rsidP="00EF11DC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object w:dxaOrig="10369" w:dyaOrig="3351">
          <v:shape id="_x0000_i1030" type="#_x0000_t75" style="width:415.4pt;height:134.1pt" o:ole="">
            <v:imagedata r:id="rId22" o:title=""/>
          </v:shape>
          <o:OLEObject Type="Embed" ProgID="Visio.Drawing.11" ShapeID="_x0000_i1030" DrawAspect="Content" ObjectID="_1470226493" r:id="rId23"/>
        </w:object>
      </w:r>
    </w:p>
    <w:p w:rsidR="00EB7F1A" w:rsidRPr="00EB7F1A" w:rsidRDefault="00EB7F1A" w:rsidP="00EB7F1A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21C96" w:rsidRDefault="00C75A14" w:rsidP="001A5110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5E838FEF" wp14:editId="7835B018">
                <wp:simplePos x="0" y="0"/>
                <wp:positionH relativeFrom="column">
                  <wp:posOffset>-591015</wp:posOffset>
                </wp:positionH>
                <wp:positionV relativeFrom="paragraph">
                  <wp:posOffset>209271</wp:posOffset>
                </wp:positionV>
                <wp:extent cx="6429375" cy="3116766"/>
                <wp:effectExtent l="0" t="0" r="28575" b="26670"/>
                <wp:wrapNone/>
                <wp:docPr id="2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311676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>dev_open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call_netdevice_notifiers(NETDEV_UP, dev);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inetdev_event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inet_insert_ifa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__inet_insert_ifa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rtmsg_ifa(RTM_NEWADDR)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blocking_notifier_call_chain(NETDEV_UP)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---&gt; notifier_call_chain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---&gt; nb-&gt;notifier_call = fib_netdev_event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---&gt; fib_add_ifaddr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---&gt; fib_magic(RTM_NEWROUTE, RTN_LOCAL, addr, 32, prim)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---&gt; fib_table_insert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---&gt; rtmsg_fib(RTM_NEWROUTE)</w:t>
                            </w:r>
                          </w:p>
                          <w:p w:rsidR="008E25F9" w:rsidRPr="004B3A32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---&gt; rtnl_notify</w:t>
                            </w:r>
                          </w:p>
                          <w:p w:rsidR="008E25F9" w:rsidRPr="00655BCD" w:rsidRDefault="008E25F9" w:rsidP="004B3A3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4B3A3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                        ---&gt; nlmsg_notify (send message to netlink socket net-&gt;rtnl)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38FEF" id="文本框 29" o:spid="_x0000_s1043" type="#_x0000_t202" style="position:absolute;left:0;text-align:left;margin-left:-46.55pt;margin-top:16.5pt;width:506.25pt;height:245.4pt;z-index:2516679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" fillcolor="white [3201]" strokeweight=".5pt">
                <v:textbox>
                  <w:txbxContent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>dev_open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---&gt; call_netdevice_notifiers(NETDEV_UP, dev);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---&gt; inetdev_event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---&gt; inet_insert_ifa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---&gt; __inet_insert_ifa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rtmsg_ifa(RTM_NEWADDR)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---&gt; blocking_notifier_call_chain(NETDEV_UP)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---&gt; notifier_call_chain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---&gt; nb-&gt;notifier_call = fib_netdev_event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---&gt; fib_add_ifaddr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---&gt; fib_magic(RTM_NEWROUTE, RTN_LOCAL, addr, 32, prim)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---&gt; fib_table_insert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---&gt; rtmsg_fib(RTM_NEWROUTE)</w:t>
                      </w:r>
                    </w:p>
                    <w:p w:rsidR="008E25F9" w:rsidRPr="004B3A32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---&gt; rtnl_notify</w:t>
                      </w:r>
                    </w:p>
                    <w:p w:rsidR="008E25F9" w:rsidRPr="00655BCD" w:rsidRDefault="008E25F9" w:rsidP="004B3A3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4B3A32">
                        <w:rPr>
                          <w:rFonts w:ascii="Arial" w:hAnsi="Arial" w:cs="Arial"/>
                          <w:szCs w:val="21"/>
                        </w:rPr>
                        <w:t xml:space="preserve">                                       ---&gt; nlmsg_notify (send message to netlink socket net-&gt;rtnl)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s</w:t>
                      </w:r>
                    </w:p>
                  </w:txbxContent>
                </v:textbox>
              </v:shape>
            </w:pict>
          </mc:Fallback>
        </mc:AlternateContent>
      </w:r>
      <w:r w:rsidRPr="00C75A14">
        <w:rPr>
          <w:rFonts w:ascii="Arial" w:eastAsia="SimSun" w:hAnsi="Arial" w:cs="Arial"/>
          <w:b/>
          <w:kern w:val="0"/>
          <w:sz w:val="24"/>
          <w:szCs w:val="24"/>
        </w:rPr>
        <w:t>添加路由</w:t>
      </w:r>
    </w:p>
    <w:p w:rsidR="00C75A14" w:rsidRDefault="00C75A14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34482E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67E79C1" wp14:editId="4D11D361">
                <wp:simplePos x="0" y="0"/>
                <wp:positionH relativeFrom="column">
                  <wp:posOffset>-328481</wp:posOffset>
                </wp:positionH>
                <wp:positionV relativeFrom="paragraph">
                  <wp:posOffset>104698</wp:posOffset>
                </wp:positionV>
                <wp:extent cx="6429375" cy="1123950"/>
                <wp:effectExtent l="0" t="0" r="28575" b="19050"/>
                <wp:wrapNone/>
                <wp:docPr id="34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2D0C42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Handle message received on netlink socket</w:t>
                            </w:r>
                          </w:p>
                          <w:p w:rsidR="008E25F9" w:rsidRPr="002D0C42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>rtnetlink_rcv_msg</w:t>
                            </w:r>
                          </w:p>
                          <w:p w:rsidR="008E25F9" w:rsidRPr="002D0C42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it = inet_rtm_newroute</w:t>
                            </w:r>
                          </w:p>
                          <w:p w:rsidR="008E25F9" w:rsidRPr="002D0C42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rtm_to_fib_config</w:t>
                            </w:r>
                          </w:p>
                          <w:p w:rsidR="008E25F9" w:rsidRPr="002D0C42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new_table</w:t>
                            </w:r>
                          </w:p>
                          <w:p w:rsidR="008E25F9" w:rsidRPr="00655BCD" w:rsidRDefault="008E25F9" w:rsidP="002D0C42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2D0C42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fib_table_inse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67E79C1" id="_x0000_s1044" type="#_x0000_t202" style="position:absolute;margin-left:-25.85pt;margin-top:8.25pt;width:506.25pt;height:88.5pt;z-index: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" fillcolor="white [3201]" strokeweight=".5pt">
                <v:textbox>
                  <w:txbxContent>
                    <w:p w:rsidR="008E25F9" w:rsidRPr="002D0C42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Handle message received on netlink socket</w:t>
                      </w:r>
                    </w:p>
                    <w:p w:rsidR="008E25F9" w:rsidRPr="002D0C42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>rtnetlink_rcv_msg</w:t>
                      </w:r>
                    </w:p>
                    <w:p w:rsidR="008E25F9" w:rsidRPr="002D0C42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---&gt; doit = inet_rtm_newroute</w:t>
                      </w:r>
                    </w:p>
                    <w:p w:rsidR="008E25F9" w:rsidRPr="002D0C42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rtm_to_fib_config</w:t>
                      </w:r>
                    </w:p>
                    <w:p w:rsidR="008E25F9" w:rsidRPr="002D0C42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new_table</w:t>
                      </w:r>
                    </w:p>
                    <w:p w:rsidR="008E25F9" w:rsidRPr="00655BCD" w:rsidRDefault="008E25F9" w:rsidP="002D0C42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2D0C42">
                        <w:rPr>
                          <w:rFonts w:ascii="Arial" w:hAnsi="Arial" w:cs="Arial"/>
                          <w:szCs w:val="21"/>
                        </w:rPr>
                        <w:t xml:space="preserve">      ---&gt; fib_table_insert</w:t>
                      </w:r>
                    </w:p>
                  </w:txbxContent>
                </v:textbox>
              </v:shape>
            </w:pict>
          </mc:Fallback>
        </mc:AlternateContent>
      </w: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F9481A" w:rsidRDefault="00F9481A" w:rsidP="00F9481A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</w:p>
    <w:p w:rsidR="00562C21" w:rsidRPr="0090712B" w:rsidRDefault="00CB61F2" w:rsidP="00821C96">
      <w:pPr>
        <w:pStyle w:val="ListParagraph"/>
        <w:widowControl/>
        <w:numPr>
          <w:ilvl w:val="2"/>
          <w:numId w:val="12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5AB405C8" wp14:editId="474EB028">
                <wp:simplePos x="0" y="0"/>
                <wp:positionH relativeFrom="column">
                  <wp:posOffset>-311769</wp:posOffset>
                </wp:positionH>
                <wp:positionV relativeFrom="paragraph">
                  <wp:posOffset>417195</wp:posOffset>
                </wp:positionV>
                <wp:extent cx="6429375" cy="1123950"/>
                <wp:effectExtent l="0" t="0" r="28575" b="19050"/>
                <wp:wrapNone/>
                <wp:docPr id="29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11239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655BCD" w:rsidRDefault="008E25F9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sys_ioctl </w:t>
                            </w:r>
                          </w:p>
                          <w:p w:rsidR="008E25F9" w:rsidRPr="00655BCD" w:rsidRDefault="008E25F9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&gt; filp-&gt;f_op-&gt;ioctl (socket_file_ops.ioctl = sock_ioctl) </w:t>
                            </w:r>
                          </w:p>
                          <w:p w:rsidR="008E25F9" w:rsidRPr="00655BCD" w:rsidRDefault="008E25F9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&gt; sock-&gt;ops-&gt;ioctl (inet_stream_ops.inet_ioctl) </w:t>
                            </w:r>
                          </w:p>
                          <w:p w:rsidR="008E25F9" w:rsidRPr="00655BCD" w:rsidRDefault="008E25F9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&gt; ip_rt_ioctl </w:t>
                            </w:r>
                          </w:p>
                          <w:p w:rsidR="008E25F9" w:rsidRPr="00655BCD" w:rsidRDefault="008E25F9" w:rsidP="00655BCD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&gt; tb-&gt;tb_insert/tb-&gt;tb_delet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B405C8" id="_x0000_s1045" type="#_x0000_t202" style="position:absolute;left:0;text-align:left;margin-left:-24.55pt;margin-top:32.85pt;width:506.25pt;height:88.5pt;z-index:2516444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" fillcolor="white [3201]" strokeweight=".5pt">
                <v:textbox>
                  <w:txbxContent>
                    <w:p w:rsidR="008E25F9" w:rsidRPr="00655BCD" w:rsidRDefault="008E25F9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sys_ioctl </w:t>
                      </w:r>
                    </w:p>
                    <w:p w:rsidR="008E25F9" w:rsidRPr="00655BCD" w:rsidRDefault="008E25F9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&gt; filp-&gt;f_op-&gt;ioctl (socket_file_ops.ioctl = sock_ioctl) </w:t>
                      </w:r>
                    </w:p>
                    <w:p w:rsidR="008E25F9" w:rsidRPr="00655BCD" w:rsidRDefault="008E25F9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&gt; sock-&gt;ops-&gt;ioctl (inet_stream_ops.inet_ioctl) </w:t>
                      </w:r>
                    </w:p>
                    <w:p w:rsidR="008E25F9" w:rsidRPr="00655BCD" w:rsidRDefault="008E25F9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-&gt; ip_rt_ioctl </w:t>
                      </w:r>
                    </w:p>
                    <w:p w:rsidR="008E25F9" w:rsidRPr="00655BCD" w:rsidRDefault="008E25F9" w:rsidP="00655BCD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   --&gt; tb-&gt;tb_insert/tb-&gt;tb_delete</w:t>
                      </w:r>
                    </w:p>
                  </w:txbxContent>
                </v:textbox>
              </v:shape>
            </w:pict>
          </mc:Fallback>
        </mc:AlternateConten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ioctl</w:t>
      </w:r>
      <w:r w:rsidR="00655BCD"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调用设置路由</w:t>
      </w: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</w:p>
    <w:p w:rsidR="00655BCD" w:rsidRPr="009D6319" w:rsidRDefault="00655BCD" w:rsidP="00655BCD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90712B" w:rsidRDefault="00E62AE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90712B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进程相关</w:t>
      </w:r>
    </w:p>
    <w:p w:rsidR="00E62AE5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190ED6A" wp14:editId="3FF0E77B">
                <wp:simplePos x="0" y="0"/>
                <wp:positionH relativeFrom="column">
                  <wp:posOffset>-328791</wp:posOffset>
                </wp:positionH>
                <wp:positionV relativeFrom="paragraph">
                  <wp:posOffset>364072</wp:posOffset>
                </wp:positionV>
                <wp:extent cx="6429375" cy="4142678"/>
                <wp:effectExtent l="0" t="0" r="28575" b="10795"/>
                <wp:wrapNone/>
                <wp:docPr id="35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4142678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>sys_fork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-&gt; do_fork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copy_process</w:t>
                            </w:r>
                          </w:p>
                          <w:p w:rsidR="008E25F9" w:rsidRPr="00092B54" w:rsidRDefault="008E25F9" w:rsidP="00CB7259"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dup_task_struct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为</w:t>
                            </w:r>
                            <w:r>
                              <w:t>新</w:t>
                            </w:r>
                            <w:r>
                              <w:t>task</w:t>
                            </w:r>
                            <w:r>
                              <w:t>分配</w:t>
                            </w:r>
                            <w:r>
                              <w:t>task_struct</w:t>
                            </w:r>
                            <w:r>
                              <w:rPr>
                                <w:rFonts w:hint="eastAsia"/>
                              </w:rPr>
                              <w:t>结构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emundo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iles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files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fd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fs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copy_fs_struct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hand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signal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mm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拷贝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当前进程的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mm_struct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>结构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dup_mm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dup_mmap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io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copy_thread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-&gt; wake_up_new_task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--&gt; activate_task</w:t>
                            </w:r>
                          </w:p>
                          <w:p w:rsidR="008E25F9" w:rsidRPr="00CB7259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enqueue_task</w:t>
                            </w:r>
                          </w:p>
                          <w:p w:rsidR="008E25F9" w:rsidRPr="00655BCD" w:rsidRDefault="008E25F9" w:rsidP="00CB7259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CB7259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p-&gt;sched_class-&gt;enqueue_tas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90ED6A" id="_x0000_s1046" type="#_x0000_t202" style="position:absolute;margin-left:-25.9pt;margin-top:28.65pt;width:506.25pt;height:326.2pt;z-index:25165158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" fillcolor="white [3201]" strokeweight=".5pt">
                <v:textbox>
                  <w:txbxContent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>sys_fork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---&gt; do_fork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copy_process</w:t>
                      </w:r>
                    </w:p>
                    <w:p w:rsidR="008E25F9" w:rsidRPr="00092B54" w:rsidRDefault="008E25F9" w:rsidP="00CB7259"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dup_task_struct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为</w:t>
                      </w:r>
                      <w:r>
                        <w:t>新</w:t>
                      </w:r>
                      <w:r>
                        <w:t>task</w:t>
                      </w:r>
                      <w:r>
                        <w:t>分配</w:t>
                      </w:r>
                      <w:r>
                        <w:t>task_struct</w:t>
                      </w:r>
                      <w:r>
                        <w:rPr>
                          <w:rFonts w:hint="eastAsia"/>
                        </w:rPr>
                        <w:t>结构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emundo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iles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files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fd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fs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copy_fs_struct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hand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signal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mm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拷贝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当前进程的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mm_struct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>结构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dup_mm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dup_mmap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io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copy_thread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---&gt; wake_up_new_task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---&gt; activate_task</w:t>
                      </w:r>
                    </w:p>
                    <w:p w:rsidR="008E25F9" w:rsidRPr="00CB7259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---&gt; enqueue_task</w:t>
                      </w:r>
                    </w:p>
                    <w:p w:rsidR="008E25F9" w:rsidRPr="00655BCD" w:rsidRDefault="008E25F9" w:rsidP="00CB7259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CB7259">
                        <w:rPr>
                          <w:rFonts w:ascii="Arial" w:hAnsi="Arial" w:cs="Arial"/>
                          <w:szCs w:val="21"/>
                        </w:rPr>
                        <w:t xml:space="preserve">               ---&gt; p-&gt;sched_class-&gt;enqueue_task</w:t>
                      </w:r>
                    </w:p>
                  </w:txbxContent>
                </v:textbox>
              </v:shape>
            </w:pict>
          </mc:Fallback>
        </mc:AlternateConten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   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>系统调用列表：</w:t>
      </w:r>
      <w:r w:rsidR="00E62AE5" w:rsidRPr="00E62AE5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call_table</w:t>
      </w: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34482E" w:rsidRDefault="0034482E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CB7259" w:rsidRPr="00E62AE5" w:rsidRDefault="00CB7259" w:rsidP="00E62AE5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E62AE5" w:rsidRDefault="00E62AE5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065F64" w:rsidRDefault="00065F64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CB7259" w:rsidRDefault="00CB7259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3E27BF" w:rsidRDefault="0040075E" w:rsidP="0040075E">
      <w:pPr>
        <w:pStyle w:val="ListParagraph"/>
        <w:widowControl/>
        <w:numPr>
          <w:ilvl w:val="1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</w:rPr>
        <w:t>文件</w:t>
      </w: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操作</w:t>
      </w:r>
    </w:p>
    <w:p w:rsidR="003E27BF" w:rsidRPr="008E456F" w:rsidRDefault="003E27BF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打开文件</w: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 w:hint="eastAsia"/>
          <w:b/>
          <w:bCs/>
          <w:noProof/>
          <w:color w:val="000000"/>
          <w:kern w:val="0"/>
          <w:sz w:val="27"/>
          <w:szCs w:val="27"/>
        </w:rPr>
        <w:lastRenderedPageBreak/>
        <mc:AlternateContent>
          <mc:Choice Requires="wps">
            <w:drawing>
              <wp:anchor distT="0" distB="0" distL="114300" distR="114300" simplePos="0" relativeHeight="251668992" behindDoc="0" locked="0" layoutInCell="1" allowOverlap="1" wp14:anchorId="6181AF35" wp14:editId="472B802F">
                <wp:simplePos x="0" y="0"/>
                <wp:positionH relativeFrom="column">
                  <wp:posOffset>-591015</wp:posOffset>
                </wp:positionH>
                <wp:positionV relativeFrom="paragraph">
                  <wp:posOffset>55755</wp:posOffset>
                </wp:positionV>
                <wp:extent cx="6429375" cy="2927195"/>
                <wp:effectExtent l="0" t="0" r="28575" b="26035"/>
                <wp:wrapNone/>
                <wp:docPr id="36" name="文本框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29375" cy="2927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655BCD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SYSCALL_DEFINE3(open</w:t>
                            </w:r>
                            <w:r>
                              <w:rPr>
                                <w:rFonts w:ascii="Arial" w:hAnsi="Arial" w:cs="Arial" w:hint="eastAsia"/>
                                <w:szCs w:val="21"/>
                              </w:rPr>
                              <w:t xml:space="preserve">, 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…)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25F9" w:rsidRPr="00655BCD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do_sys_open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25F9" w:rsidRPr="00655BCD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-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&gt; </w:t>
                            </w:r>
                            <w:r w:rsidRPr="00861836">
                              <w:rPr>
                                <w:rFonts w:ascii="Arial" w:hAnsi="Arial" w:cs="Arial"/>
                                <w:szCs w:val="21"/>
                              </w:rPr>
                              <w:t>getname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</w:t>
                            </w:r>
                          </w:p>
                          <w:p w:rsidR="008E25F9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>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get_unused_fd_flags</w:t>
                            </w:r>
                          </w:p>
                          <w:p w:rsidR="008E25F9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DA0748">
                              <w:rPr>
                                <w:rFonts w:ascii="Arial" w:hAnsi="Arial" w:cs="Arial"/>
                                <w:szCs w:val="21"/>
                              </w:rPr>
                              <w:t>files_fdtable</w:t>
                            </w:r>
                          </w:p>
                          <w:p w:rsidR="008E25F9" w:rsidRPr="00655BCD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---&gt; </w:t>
                            </w:r>
                            <w:r w:rsidRPr="00304DEE">
                              <w:rPr>
                                <w:rFonts w:ascii="Arial" w:hAnsi="Arial" w:cs="Arial"/>
                                <w:szCs w:val="21"/>
                              </w:rPr>
                              <w:t>expand_files</w:t>
                            </w:r>
                          </w:p>
                          <w:p w:rsidR="008E25F9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-</w:t>
                            </w:r>
                            <w:r w:rsidRPr="00655BCD">
                              <w:rPr>
                                <w:rFonts w:ascii="Arial" w:hAnsi="Arial" w:cs="Arial"/>
                                <w:szCs w:val="21"/>
                              </w:rPr>
                              <w:t xml:space="preserve">--&gt; </w:t>
                            </w:r>
                            <w:r w:rsidRPr="00BD3FB5">
                              <w:rPr>
                                <w:rFonts w:ascii="Arial" w:hAnsi="Arial" w:cs="Arial"/>
                                <w:szCs w:val="21"/>
                              </w:rPr>
                              <w:t>do_filp_open</w:t>
                            </w:r>
                          </w:p>
                          <w:p w:rsidR="008E25F9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path_openat</w:t>
                            </w:r>
                          </w:p>
                          <w:p w:rsidR="008E25F9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A3766A">
                              <w:rPr>
                                <w:rFonts w:ascii="Arial" w:hAnsi="Arial" w:cs="Arial"/>
                                <w:szCs w:val="21"/>
                              </w:rPr>
                              <w:t>get_empty_filp</w:t>
                            </w:r>
                          </w:p>
                          <w:p w:rsidR="008E25F9" w:rsidRPr="00655BCD" w:rsidRDefault="008E25F9" w:rsidP="008E456F">
                            <w:pPr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  <w:r>
                              <w:rPr>
                                <w:rFonts w:ascii="Arial" w:hAnsi="Arial" w:cs="Arial"/>
                                <w:szCs w:val="21"/>
                              </w:rPr>
                              <w:t xml:space="preserve">               ---&gt; </w:t>
                            </w:r>
                            <w:r w:rsidRPr="003A5D2E">
                              <w:rPr>
                                <w:rFonts w:ascii="Arial" w:hAnsi="Arial" w:cs="Arial"/>
                                <w:szCs w:val="21"/>
                              </w:rPr>
                              <w:t>path_in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81AF35" id="_x0000_s1047" type="#_x0000_t202" style="position:absolute;left:0;text-align:left;margin-left:-46.55pt;margin-top:4.4pt;width:506.25pt;height:230.5pt;z-index:2516689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" fillcolor="white [3201]" strokeweight=".5pt">
                <v:textbox>
                  <w:txbxContent>
                    <w:p w:rsidR="008E25F9" w:rsidRPr="00655BCD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861836">
                        <w:rPr>
                          <w:rFonts w:ascii="Arial" w:hAnsi="Arial" w:cs="Arial"/>
                          <w:szCs w:val="21"/>
                        </w:rPr>
                        <w:t>SYSCALL_DEFINE3(open</w:t>
                      </w:r>
                      <w:r>
                        <w:rPr>
                          <w:rFonts w:ascii="Arial" w:hAnsi="Arial" w:cs="Arial" w:hint="eastAsia"/>
                          <w:szCs w:val="21"/>
                        </w:rPr>
                        <w:t xml:space="preserve">, 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…)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25F9" w:rsidRPr="00655BCD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do_sys_open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25F9" w:rsidRPr="00655BCD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-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&gt; </w:t>
                      </w:r>
                      <w:r w:rsidRPr="00861836">
                        <w:rPr>
                          <w:rFonts w:ascii="Arial" w:hAnsi="Arial" w:cs="Arial"/>
                          <w:szCs w:val="21"/>
                        </w:rPr>
                        <w:t>getname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</w:t>
                      </w:r>
                    </w:p>
                    <w:p w:rsidR="008E25F9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>
                        <w:rPr>
                          <w:rFonts w:ascii="Arial" w:hAnsi="Arial" w:cs="Arial"/>
                          <w:szCs w:val="21"/>
                        </w:rPr>
                        <w:t>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get_unused_fd_flags</w:t>
                      </w:r>
                    </w:p>
                    <w:p w:rsidR="008E25F9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DA0748">
                        <w:rPr>
                          <w:rFonts w:ascii="Arial" w:hAnsi="Arial" w:cs="Arial"/>
                          <w:szCs w:val="21"/>
                        </w:rPr>
                        <w:t>files_fdtable</w:t>
                      </w:r>
                    </w:p>
                    <w:p w:rsidR="008E25F9" w:rsidRPr="00655BCD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---&gt; </w:t>
                      </w:r>
                      <w:r w:rsidRPr="00304DEE">
                        <w:rPr>
                          <w:rFonts w:ascii="Arial" w:hAnsi="Arial" w:cs="Arial"/>
                          <w:szCs w:val="21"/>
                        </w:rPr>
                        <w:t>expand_files</w:t>
                      </w:r>
                    </w:p>
                    <w:p w:rsidR="008E25F9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-</w:t>
                      </w:r>
                      <w:r w:rsidRPr="00655BCD">
                        <w:rPr>
                          <w:rFonts w:ascii="Arial" w:hAnsi="Arial" w:cs="Arial"/>
                          <w:szCs w:val="21"/>
                        </w:rPr>
                        <w:t xml:space="preserve">--&gt; </w:t>
                      </w:r>
                      <w:r w:rsidRPr="00BD3FB5">
                        <w:rPr>
                          <w:rFonts w:ascii="Arial" w:hAnsi="Arial" w:cs="Arial"/>
                          <w:szCs w:val="21"/>
                        </w:rPr>
                        <w:t>do_filp_open</w:t>
                      </w:r>
                    </w:p>
                    <w:p w:rsidR="008E25F9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path_openat</w:t>
                      </w:r>
                    </w:p>
                    <w:p w:rsidR="008E25F9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A3766A">
                        <w:rPr>
                          <w:rFonts w:ascii="Arial" w:hAnsi="Arial" w:cs="Arial"/>
                          <w:szCs w:val="21"/>
                        </w:rPr>
                        <w:t>get_empty_filp</w:t>
                      </w:r>
                    </w:p>
                    <w:p w:rsidR="008E25F9" w:rsidRPr="00655BCD" w:rsidRDefault="008E25F9" w:rsidP="008E456F">
                      <w:pPr>
                        <w:rPr>
                          <w:rFonts w:ascii="Arial" w:hAnsi="Arial" w:cs="Arial"/>
                          <w:szCs w:val="21"/>
                        </w:rPr>
                      </w:pPr>
                      <w:r>
                        <w:rPr>
                          <w:rFonts w:ascii="Arial" w:hAnsi="Arial" w:cs="Arial"/>
                          <w:szCs w:val="21"/>
                        </w:rPr>
                        <w:t xml:space="preserve">               ---&gt; </w:t>
                      </w:r>
                      <w:r w:rsidRPr="003A5D2E">
                        <w:rPr>
                          <w:rFonts w:ascii="Arial" w:hAnsi="Arial" w:cs="Arial"/>
                          <w:szCs w:val="21"/>
                        </w:rPr>
                        <w:t>path_init</w:t>
                      </w:r>
                    </w:p>
                  </w:txbxContent>
                </v:textbox>
              </v:shape>
            </w:pict>
          </mc:Fallback>
        </mc:AlternateContent>
      </w: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8E456F" w:rsidRDefault="008E456F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A0748" w:rsidRPr="00F820B2" w:rsidRDefault="00DA0748" w:rsidP="008E456F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写文件</w:t>
      </w:r>
    </w:p>
    <w:p w:rsid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读文件</w:t>
      </w:r>
    </w:p>
    <w:p w:rsidR="00F820B2" w:rsidRPr="00F820B2" w:rsidRDefault="00F820B2" w:rsidP="003E27BF">
      <w:pPr>
        <w:pStyle w:val="ListParagraph"/>
        <w:widowControl/>
        <w:numPr>
          <w:ilvl w:val="2"/>
          <w:numId w:val="17"/>
        </w:numPr>
        <w:ind w:firstLineChars="0"/>
        <w:jc w:val="left"/>
        <w:rPr>
          <w:rFonts w:ascii="Arial" w:eastAsia="SimSun" w:hAnsi="Arial" w:cs="Arial"/>
          <w:kern w:val="0"/>
          <w:sz w:val="24"/>
          <w:szCs w:val="24"/>
        </w:rPr>
      </w:pPr>
      <w:r>
        <w:rPr>
          <w:rFonts w:ascii="Arial" w:eastAsia="SimSun" w:hAnsi="Arial" w:cs="Arial"/>
          <w:kern w:val="0"/>
          <w:sz w:val="24"/>
          <w:szCs w:val="24"/>
        </w:rPr>
        <w:t>关闭文件</w:t>
      </w:r>
    </w:p>
    <w:p w:rsidR="00F820B2" w:rsidRPr="0090712B" w:rsidRDefault="00F820B2" w:rsidP="00F820B2">
      <w:pPr>
        <w:pStyle w:val="ListParagraph"/>
        <w:widowControl/>
        <w:ind w:left="72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40075E" w:rsidRPr="009D6319" w:rsidRDefault="0040075E" w:rsidP="00E62AE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556914" w:rsidRDefault="0012532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556914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基础知识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1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内存地址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0xC000 0000 ~ 0xF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是内核空间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0x0000 0000~ 0xBFFF FFFF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为用户空间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2.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系统进程哈希表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3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物理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mem_map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管理所有物理页面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page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结构的数组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page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 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4.  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虚拟空间管理数据结构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vm_area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表示一个虚存区间，该区间的虚存具有相同属性例如访问权限，同时它是一个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AVL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树的节点，方便查找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mm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进程整个用户空间的抽象，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 zone_struct: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代表不同的管理区所管理的页面</w:t>
      </w:r>
    </w:p>
    <w:p w:rsidR="00964A26" w:rsidRPr="00CF5F5F" w:rsidRDefault="00964A26" w:rsidP="00CF5F5F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      free_area_t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：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CF5F5F">
        <w:rPr>
          <w:rFonts w:ascii="Arial" w:eastAsia="SimSun" w:hAnsi="Arial" w:cs="Arial"/>
          <w:color w:val="000000"/>
          <w:kern w:val="0"/>
          <w:sz w:val="24"/>
          <w:szCs w:val="24"/>
        </w:rPr>
        <w:t>每个管理区有一组队列，用于管理不同大小的连续物理页面</w:t>
      </w:r>
    </w:p>
    <w:p w:rsidR="00964A26" w:rsidRPr="00CF5F5F" w:rsidRDefault="00964A26" w:rsidP="00CF5F5F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B6769E" w:rsidRDefault="00B6769E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B6769E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启动及初始化</w:t>
      </w:r>
    </w:p>
    <w:p w:rsidR="00B6769E" w:rsidRDefault="00DC65CE" w:rsidP="00B6769E">
      <w:pPr>
        <w:widowControl/>
        <w:jc w:val="left"/>
        <w:rPr>
          <w:rFonts w:ascii="Arial" w:eastAsia="SimSun" w:hAnsi="Arial" w:cs="Arial"/>
          <w:color w:val="0000FF"/>
          <w:kern w:val="0"/>
          <w:sz w:val="27"/>
          <w:szCs w:val="27"/>
          <w:u w:val="single"/>
        </w:rPr>
      </w:pPr>
      <w:r>
        <w:rPr>
          <w:rFonts w:ascii="Arial" w:eastAsia="SimSun" w:hAnsi="Arial" w:cs="Arial" w:hint="eastAsia"/>
          <w:noProof/>
          <w:kern w:val="0"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43DA5D37" wp14:editId="2B36D715">
                <wp:simplePos x="0" y="0"/>
                <wp:positionH relativeFrom="column">
                  <wp:posOffset>-540834</wp:posOffset>
                </wp:positionH>
                <wp:positionV relativeFrom="paragraph">
                  <wp:posOffset>262053</wp:posOffset>
                </wp:positionV>
                <wp:extent cx="6267450" cy="8642195"/>
                <wp:effectExtent l="0" t="0" r="19050" b="26035"/>
                <wp:wrapNone/>
                <wp:docPr id="30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267450" cy="8642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BIOS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固定地址引导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--&gt; stage 1 512B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加载程序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--&gt; stage2 GRUB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--&gt; 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>解压内核并运行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Head.s: startup_32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--&gt; start_kernel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--&gt; setup_arch/rest_init/trap_init/init_IRQ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    --&gt; kernel_thread --&gt; init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main.c: init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 do_basic_setup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   --&gt; sock_init/do_initcalls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init.c: paging_init </w:t>
                            </w:r>
                          </w:p>
                          <w:p w:rsidR="008E25F9" w:rsidRPr="00B6769E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     --&gt;pagetable_init</w:t>
                            </w:r>
                          </w:p>
                          <w:p w:rsidR="008E25F9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　</w:t>
                            </w:r>
                            <w:r w:rsidRPr="00B6769E">
                              <w:rPr>
                                <w:rFonts w:ascii="Arial" w:hAnsi="Arial" w:cs="Arial"/>
                              </w:rPr>
                              <w:t xml:space="preserve">   physmem.c: init_maps</w:t>
                            </w:r>
                          </w:p>
                          <w:p w:rsidR="008E25F9" w:rsidRDefault="008E25F9" w:rsidP="00B6769E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>startup_32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decompress_kernel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---&gt; startup_32 (/arch/i386/kernel/head_32.S) </w:t>
                            </w:r>
                            <w:r>
                              <w:rPr>
                                <w:rFonts w:ascii="Arial" w:hAnsi="Arial" w:cs="Arial"/>
                              </w:rPr>
                              <w:t>&lt;</w:t>
                            </w:r>
                            <w:r w:rsidRPr="00DC65CE">
                              <w:rPr>
                                <w:rFonts w:ascii="Arial" w:hAnsi="Arial" w:cs="Arial"/>
                              </w:rPr>
                              <w:t>process 0</w:t>
                            </w:r>
                            <w:r>
                              <w:rPr>
                                <w:rFonts w:ascii="Arial" w:hAnsi="Arial" w:cs="Arial"/>
                              </w:rPr>
                              <w:t>&gt;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---&gt; i386_start_kernel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---&gt; start_kernel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---&gt; rest_init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kernel_thread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---&gt; do_fork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---&gt; kernel_init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sys_access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---&gt; init_post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ramdisk_execute_command); = '/init'</w:t>
                            </w:r>
                          </w:p>
                          <w:p w:rsidR="008E25F9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   ---&gt; init.rc / init.xx.rc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 xml:space="preserve">                                 ---</w:t>
                            </w:r>
                            <w:r>
                              <w:rPr>
                                <w:rFonts w:ascii="Arial" w:hAnsi="Arial" w:cs="Arial" w:hint="eastAsia"/>
                              </w:rPr>
                              <w:t>&gt;</w:t>
                            </w:r>
                            <w:r>
                              <w:rPr>
                                <w:rFonts w:ascii="Arial" w:hAnsi="Arial" w:cs="Arial"/>
                              </w:rPr>
                              <w:t xml:space="preserve"> </w:t>
                            </w:r>
                            <w:r w:rsidRPr="007E52DD">
                              <w:rPr>
                                <w:rFonts w:ascii="Arial" w:hAnsi="Arial" w:cs="Arial"/>
                              </w:rPr>
                              <w:t>service zygote /system/bin/app_process -Xzygote /system/bin --zygote --start-system-server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execute_command);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sbin/init");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etc/init");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init");</w:t>
                            </w:r>
                          </w:p>
                          <w:p w:rsidR="008E25F9" w:rsidRPr="00DC65C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            ---&gt; run_init_process("/bin/sh");</w:t>
                            </w:r>
                          </w:p>
                          <w:p w:rsidR="008E25F9" w:rsidRPr="00B6769E" w:rsidRDefault="008E25F9" w:rsidP="00DC65CE">
                            <w:pPr>
                              <w:rPr>
                                <w:rFonts w:ascii="Arial" w:hAnsi="Arial" w:cs="Arial"/>
                              </w:rPr>
                            </w:pPr>
                            <w:r w:rsidRPr="00DC65CE">
                              <w:rPr>
                                <w:rFonts w:ascii="Arial" w:hAnsi="Arial" w:cs="Arial"/>
                              </w:rPr>
                              <w:t xml:space="preserve">               ---&gt; cpu_idl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DA5D37" id="文本框 30" o:spid="_x0000_s1048" type="#_x0000_t202" style="position:absolute;margin-left:-42.6pt;margin-top:20.65pt;width:493.5pt;height:680.5pt;z-index:2516546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" fillcolor="white [3201]" strokeweight=".5pt">
                <v:textbox>
                  <w:txbxContent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BIOS </w:t>
                      </w:r>
                      <w:r w:rsidRPr="00B6769E">
                        <w:rPr>
                          <w:rFonts w:ascii="Arial" w:hAnsi="Arial" w:cs="Arial"/>
                        </w:rPr>
                        <w:t>固定地址引导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--&gt; stage 1 512B</w:t>
                      </w:r>
                      <w:r w:rsidRPr="00B6769E">
                        <w:rPr>
                          <w:rFonts w:ascii="Arial" w:hAnsi="Arial" w:cs="Arial"/>
                        </w:rPr>
                        <w:t>加载程序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--&gt; stage2 GRUB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--&gt; </w:t>
                      </w:r>
                      <w:r w:rsidRPr="00B6769E">
                        <w:rPr>
                          <w:rFonts w:ascii="Arial" w:hAnsi="Arial" w:cs="Arial"/>
                        </w:rPr>
                        <w:t>解压内核并运行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Head.s: startup_32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--&gt; start_kernel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--&gt; setup_arch/rest_init/trap_init/init_IRQ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    --&gt; kernel_thread --&gt; init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main.c: init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 do_basic_setup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   --&gt; sock_init/do_initcalls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init.c: paging_init </w:t>
                      </w:r>
                    </w:p>
                    <w:p w:rsidR="008E25F9" w:rsidRPr="00B6769E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        --&gt;pagetable_init</w:t>
                      </w:r>
                    </w:p>
                    <w:p w:rsidR="008E25F9" w:rsidRDefault="008E25F9" w:rsidP="00B6769E">
                      <w:pPr>
                        <w:rPr>
                          <w:rFonts w:ascii="Arial" w:hAnsi="Arial" w:cs="Arial"/>
                        </w:rPr>
                      </w:pPr>
                      <w:r w:rsidRPr="00B6769E">
                        <w:rPr>
                          <w:rFonts w:ascii="Arial" w:hAnsi="Arial" w:cs="Arial"/>
                        </w:rPr>
                        <w:t xml:space="preserve">　</w:t>
                      </w:r>
                      <w:r w:rsidRPr="00B6769E">
                        <w:rPr>
                          <w:rFonts w:ascii="Arial" w:hAnsi="Arial" w:cs="Arial"/>
                        </w:rPr>
                        <w:t xml:space="preserve">   physmem.c: init_maps</w:t>
                      </w:r>
                    </w:p>
                    <w:p w:rsidR="008E25F9" w:rsidRDefault="008E25F9" w:rsidP="00B6769E">
                      <w:pPr>
                        <w:rPr>
                          <w:rFonts w:ascii="Arial" w:hAnsi="Arial" w:cs="Arial"/>
                        </w:rPr>
                      </w:pP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>startup_32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decompress_kernel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---&gt; startup_32 (/arch/i386/kernel/head_32.S) </w:t>
                      </w:r>
                      <w:r>
                        <w:rPr>
                          <w:rFonts w:ascii="Arial" w:hAnsi="Arial" w:cs="Arial"/>
                        </w:rPr>
                        <w:t>&lt;</w:t>
                      </w:r>
                      <w:r w:rsidRPr="00DC65CE">
                        <w:rPr>
                          <w:rFonts w:ascii="Arial" w:hAnsi="Arial" w:cs="Arial"/>
                        </w:rPr>
                        <w:t>process 0</w:t>
                      </w:r>
                      <w:r>
                        <w:rPr>
                          <w:rFonts w:ascii="Arial" w:hAnsi="Arial" w:cs="Arial"/>
                        </w:rPr>
                        <w:t>&gt;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---&gt; i386_start_kernel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---&gt; start_kernel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---&gt; rest_init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kernel_thread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---&gt; do_fork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---&gt; kernel_init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sys_access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---&gt; init_post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ramdisk_execute_command); = '/init'</w:t>
                      </w:r>
                    </w:p>
                    <w:p w:rsidR="008E25F9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   ---&gt; init.rc / init.xx.rc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 xml:space="preserve">                                 ---</w:t>
                      </w:r>
                      <w:r>
                        <w:rPr>
                          <w:rFonts w:ascii="Arial" w:hAnsi="Arial" w:cs="Arial" w:hint="eastAsia"/>
                        </w:rPr>
                        <w:t>&gt;</w:t>
                      </w:r>
                      <w:r>
                        <w:rPr>
                          <w:rFonts w:ascii="Arial" w:hAnsi="Arial" w:cs="Arial"/>
                        </w:rPr>
                        <w:t xml:space="preserve"> </w:t>
                      </w:r>
                      <w:r w:rsidRPr="007E52DD">
                        <w:rPr>
                          <w:rFonts w:ascii="Arial" w:hAnsi="Arial" w:cs="Arial"/>
                        </w:rPr>
                        <w:t>service zygote /system/bin/app_process -Xzygote /system/bin --zygote --start-system-server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execute_command);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sbin/init");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etc/init");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init");</w:t>
                      </w:r>
                    </w:p>
                    <w:p w:rsidR="008E25F9" w:rsidRPr="00DC65C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            ---&gt; run_init_process("/bin/sh");</w:t>
                      </w:r>
                    </w:p>
                    <w:p w:rsidR="008E25F9" w:rsidRPr="00B6769E" w:rsidRDefault="008E25F9" w:rsidP="00DC65CE">
                      <w:pPr>
                        <w:rPr>
                          <w:rFonts w:ascii="Arial" w:hAnsi="Arial" w:cs="Arial"/>
                        </w:rPr>
                      </w:pPr>
                      <w:r w:rsidRPr="00DC65CE">
                        <w:rPr>
                          <w:rFonts w:ascii="Arial" w:hAnsi="Arial" w:cs="Arial"/>
                        </w:rPr>
                        <w:t xml:space="preserve">               ---&gt; cpu_idle</w:t>
                      </w:r>
                    </w:p>
                  </w:txbxContent>
                </v:textbox>
              </v:shape>
            </w:pict>
          </mc:Fallback>
        </mc:AlternateContent>
      </w:r>
      <w:hyperlink r:id="rId24" w:history="1">
        <w:r w:rsidR="00B6769E" w:rsidRPr="00B6769E">
          <w:rPr>
            <w:rFonts w:ascii="Arial" w:eastAsia="SimSun" w:hAnsi="Arial" w:cs="Arial"/>
            <w:color w:val="0000FF"/>
            <w:kern w:val="0"/>
            <w:sz w:val="27"/>
            <w:szCs w:val="27"/>
            <w:u w:val="single"/>
          </w:rPr>
          <w:t>https://www.ibm.com/developerworks/cn/linux/l-linuxboot/</w:t>
        </w:r>
      </w:hyperlink>
    </w:p>
    <w:p w:rsidR="00B6769E" w:rsidRPr="00B6769E" w:rsidRDefault="00B6769E" w:rsidP="00B6769E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B6769E" w:rsidRDefault="00B6769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DC65CE" w:rsidRPr="00B6769E" w:rsidRDefault="00DC65CE" w:rsidP="00B6769E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8C1925" w:rsidRDefault="008C1925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X86</w:t>
      </w:r>
      <w:r w:rsidRPr="008C1925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平台寄存器用途说明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R3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页目录地址（物理地址），该地址对应内存虚地址在内存中，需要转换成物理地址写入此寄存器中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TS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不是寄存器，他是一个与进程对应的结构，用于保存进程运行现场，包括所有与进程相关的寄存器内容及三个堆栈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TR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任务寄存器，用于指向当前进程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TSS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FLAG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记录当前状态位，例如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F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标志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表示关闭中断，在中断处理程序中设置该位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防止中断嵌套，在处理自陷时保持该位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1.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C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代码段寄存器。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R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中断向量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IDT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E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附加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DS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数据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C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代码段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     SS:  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堆栈段寄存器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ask_struct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中记录有运行级别为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0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1, 2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时对应的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SS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ESP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内容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指向当前进程堆栈顶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A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，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当前进程栈底指针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IP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存放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的下一条指令地址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SI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D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C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EBX: </w:t>
      </w:r>
      <w:r w:rsidRPr="008C1925">
        <w:rPr>
          <w:rFonts w:ascii="Arial" w:eastAsia="SimSun" w:hAnsi="Arial" w:cs="Arial"/>
          <w:color w:val="000000"/>
          <w:kern w:val="0"/>
          <w:sz w:val="24"/>
          <w:szCs w:val="24"/>
        </w:rPr>
        <w:t>通用寄存器</w:t>
      </w:r>
    </w:p>
    <w:p w:rsidR="008C1925" w:rsidRPr="008C1925" w:rsidRDefault="008C1925" w:rsidP="008C1925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Pr="00DA00E8" w:rsidRDefault="00DA00E8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Linux</w:t>
      </w:r>
      <w:r w:rsidRPr="00DA00E8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中断处理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 IDT: 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中断描述表，位长度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256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的数组，里面保存中断描述符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0~20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号中断为系统占用中断，中断描述符中包含中断处理程序入口地址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其他中断为第二种，可支持多个中断源公用，中断描述符中的中断入口地址为统一入口地址，内部将便利数组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内的对应中断处理队列，根据中断源找到对应的中断处理程序指向。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初始化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trap_init/init_IRQ --&gt; init_ISA_irqs</w:t>
      </w:r>
    </w:p>
    <w:p w:rsidR="00DA00E8" w:rsidRPr="00DA00E8" w:rsidRDefault="00DA00E8" w:rsidP="00DA00E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     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注册：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request_irq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函数用于等级中断处理程序到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irq_descs</w:t>
      </w:r>
      <w:r w:rsidRPr="00DA00E8">
        <w:rPr>
          <w:rFonts w:ascii="Arial" w:eastAsia="SimSun" w:hAnsi="Arial" w:cs="Arial"/>
          <w:color w:val="000000"/>
          <w:kern w:val="0"/>
          <w:sz w:val="24"/>
          <w:szCs w:val="24"/>
        </w:rPr>
        <w:t>数组中</w:t>
      </w:r>
    </w:p>
    <w:p w:rsidR="00DA00E8" w:rsidRPr="00DA00E8" w:rsidRDefault="00DA00E8" w:rsidP="00DA00E8">
      <w:pPr>
        <w:pStyle w:val="ListParagraph"/>
        <w:widowControl/>
        <w:ind w:firstLineChars="0" w:firstLine="0"/>
        <w:jc w:val="left"/>
        <w:rPr>
          <w:rFonts w:ascii="Arial" w:eastAsia="SimSun" w:hAnsi="Arial" w:cs="Arial"/>
          <w:kern w:val="0"/>
          <w:sz w:val="24"/>
          <w:szCs w:val="24"/>
        </w:rPr>
      </w:pPr>
    </w:p>
    <w:p w:rsidR="00562C21" w:rsidRDefault="00302664" w:rsidP="00497DB1">
      <w:pPr>
        <w:pStyle w:val="ListParagraph"/>
        <w:widowControl/>
        <w:numPr>
          <w:ilvl w:val="1"/>
          <w:numId w:val="12"/>
        </w:numPr>
        <w:ind w:left="0" w:firstLineChars="0" w:firstLine="0"/>
        <w:jc w:val="left"/>
        <w:rPr>
          <w:rFonts w:ascii="Arial" w:eastAsia="SimSun" w:hAnsi="Arial" w:cs="Arial"/>
          <w:b/>
          <w:kern w:val="0"/>
          <w:sz w:val="27"/>
          <w:szCs w:val="27"/>
        </w:rPr>
      </w:pP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 xml:space="preserve">Linux </w:t>
      </w:r>
      <w:r w:rsidRPr="002D3BB8">
        <w:rPr>
          <w:rFonts w:ascii="Arial" w:eastAsia="SimSun" w:hAnsi="Arial" w:cs="Arial" w:hint="eastAsia"/>
          <w:b/>
          <w:kern w:val="0"/>
          <w:sz w:val="27"/>
          <w:szCs w:val="27"/>
        </w:rPr>
        <w:t>进程调度</w:t>
      </w:r>
    </w:p>
    <w:p w:rsidR="002D3BB8" w:rsidRPr="002D3BB8" w:rsidRDefault="008E25F9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hyperlink r:id="rId25" w:history="1">
        <w:r w:rsidR="002D3BB8"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blog.csdn.net/shinesi/article/details/1937622</w:t>
        </w:r>
      </w:hyperlink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 2.6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内核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都有一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结构，位于每个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CPU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的专有数据区中，他在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tart_kernel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时通过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setup_per_cpu_area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分配，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用于存放记录有所有进程的队列数组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runqueues -&gt;active-&gt;queue[MAX_PRIO]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，该数组按优先级将所有进程入队管理，便于系统调度。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实时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0~100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color w:val="000000"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lastRenderedPageBreak/>
        <w:t xml:space="preserve">   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优先级：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101 ~140,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普通进程权值为优先级和进程平均等待时间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 xml:space="preserve">sleep_avg 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计算的奖励值之和，但不能小于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101</w:t>
      </w:r>
    </w:p>
    <w:p w:rsidR="002D3BB8" w:rsidRPr="002D3BB8" w:rsidRDefault="002D3BB8" w:rsidP="002D3BB8">
      <w:pPr>
        <w:widowControl/>
        <w:jc w:val="left"/>
        <w:rPr>
          <w:rFonts w:ascii="Arial" w:eastAsia="SimSun" w:hAnsi="Arial" w:cs="Arial"/>
          <w:b/>
          <w:kern w:val="0"/>
          <w:sz w:val="24"/>
          <w:szCs w:val="24"/>
        </w:rPr>
      </w:pP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   sleep_avg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更新算法参见</w:t>
      </w:r>
      <w:r w:rsidRPr="002D3BB8">
        <w:rPr>
          <w:rFonts w:ascii="Arial" w:eastAsia="SimSun" w:hAnsi="Arial" w:cs="Arial"/>
          <w:color w:val="000000"/>
          <w:kern w:val="0"/>
          <w:sz w:val="24"/>
          <w:szCs w:val="24"/>
        </w:rPr>
        <w:t> </w:t>
      </w:r>
      <w:hyperlink r:id="rId26" w:history="1">
        <w:r w:rsidRPr="002D3BB8">
          <w:rPr>
            <w:rFonts w:ascii="Arial" w:eastAsia="SimSun" w:hAnsi="Arial" w:cs="Arial"/>
            <w:color w:val="0000FF"/>
            <w:kern w:val="0"/>
            <w:sz w:val="24"/>
            <w:szCs w:val="24"/>
            <w:u w:val="single"/>
          </w:rPr>
          <w:t>http://hi.baidu.com/renling456000/item/11a4dc4d2b0f7ee5a4c0665c</w:t>
        </w:r>
      </w:hyperlink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文件系统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f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-&gt;files-&gt; {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file_operations f_op,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dentry f_dentry --------------------&gt; {inode* d_inode, dentry_operations *d_op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E295B3F" wp14:editId="739E6EA1">
            <wp:extent cx="6791743" cy="4666785"/>
            <wp:effectExtent l="0" t="0" r="9525" b="635"/>
            <wp:docPr id="13" name="图片 13" descr="剪贴板201218071829046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剪贴板20121807182904680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00831" cy="4673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ext2_inode ---------- 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ext2_dir_entry_2 ------ d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磁盘第一逻辑块为引导块，用于引导系统启动，第二逻辑块即为文件系统根设备，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2007022A" wp14:editId="47EAB97C">
            <wp:extent cx="6117590" cy="2514600"/>
            <wp:effectExtent l="0" t="0" r="0" b="0"/>
            <wp:docPr id="12" name="图片 12" descr="剪贴板2012160816062415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剪贴板20121608160624153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1190" cy="2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函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__user_wal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根据给定路径获取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_hash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当前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inode_hashtable: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，保存已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队列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_has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全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ntry_hashtab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lru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unuse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chil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_subdir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d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父节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subdir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子节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d_alia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i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               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目录项对应的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说明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i_identr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引用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d_sb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节点所代表的设备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节点所在的设备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/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i_b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如果此结构代表块设备，该指针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lock_devic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为该设备的控制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bd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块设备函数跳转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mnt_mountpoi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点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roo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上的根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hash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_vfs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sb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安装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instanc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连入到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_mount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mnt_par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上一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6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用户及权限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task_struct -&gt;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暂时改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是记录原来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值以便以后恢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e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有效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task_struct-&gt;fsuid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当前访问文件系统的用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哈希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hash_tab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哈希值挂入其某个队列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uper_block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包含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过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sys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，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, dir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及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v_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等参数到内核空间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--&gt; do_mount  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参数检查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决定后续操作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RE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re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BIN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loopback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lag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_MOV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move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or 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其他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o_new_mou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须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AP_SYS_ADMIN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权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--&gt; get_fs_type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nd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系统类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] file_syste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所有文件类型队列，该结构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gister_filesys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，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文件系统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xt2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alloc_vfsmnt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type-&gt;get_sb (ext2_get_sb) [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文件设备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uper_block]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--&gt; get_sb_b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open_bdev_excl --&gt; blkdev_get --&gt; do_ope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--&gt; fill_super (ext2_fill_super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--&gt; sb_brea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--&gt; security_sb_kern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--&gt; do_add_mou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7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管道实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返回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0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读文件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[1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写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ys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----&gt; do_pi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, 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pipe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----&gt; pipe_new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ipe_node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并分配一页内存赋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pipe.bas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----&gt; get_unused_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获取空闲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      ----&gt; d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管道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----&gt; copy_to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pipe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全局变量，代表管道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dwr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pipe_fops &amp; write_pipe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注：一般文件系统中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inode-&gt;i_f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同一个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结构，但对于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pipe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来说其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inode-&gt;i_fop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rdwr_pipe_fops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而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file-&gt;f_op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分别指向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 xml:space="preserve">read_pipe_fops &amp; write_pipe_fops </w:t>
      </w:r>
      <w:r w:rsidRPr="009D6319">
        <w:rPr>
          <w:rFonts w:ascii="Arial" w:eastAsia="SimSun" w:hAnsi="Arial" w:cs="Arial"/>
          <w:color w:val="00B050"/>
          <w:kern w:val="0"/>
          <w:sz w:val="27"/>
          <w:szCs w:val="27"/>
        </w:rPr>
        <w:t>，从而实现一边只读一边只写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命名管道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命名管道文件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mknod mypipe 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类型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pe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def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_operations: pipefs_dentry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管道两端文件操作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read_fifo_fops &amp; write_fifo_fops &amp; rdwr_fifo_fop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个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task_struct-&gt;si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，该结构为信号向量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hand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                                    k_sigaction action[_NSIG]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}                                                                 __sighandler_t sa_handler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服务程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   unsigned long sa_flag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                                                              sigset_t sa_mask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图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在服务程序中屏蔽对应信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task_struct-&gt;signal ---&gt;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sigpending shared_pending ---&gt;   {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}                                                                 sigset_t signa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位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     list_head list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信号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                                                    }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位置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sas_ss_siz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户控件执行信号处理程序时堆栈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task_struct-&gt;blocke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屏蔽信号位图，再是组织信号处理，屏蔽解除后信号还要得到处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设置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 -----&gt; do_sigactio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kill -----&gt; kill_something_info (pid=0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同组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id=-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发给系统所有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                     ----&gt; (pid &gt; 0) kill_proc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发送信号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sys_signalqueue -----&gt; sys_rt_sigqueueinfo ----&gt; kill_proc_info  ----&gt; group_send_sig_info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             ----&gt; __group_send_sig_info ----&gt; send_signal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目标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ared_pendin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队列并设置位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在从系统调用，中断或异常处理返回到用户控件前夕，又或者被从睡眠中唤醒时要检查是否有信号，并处理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空间返回用户空间汇编代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t_with_resche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compl $0 , sigpending(%ebx)  jne signal_retur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并执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signa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do_signal ----&gt; get_signal_to_deliv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----&gt; handle_signa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----&gt; setup_fram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在执行信号处理程序之前，将系统空间堆栈原始框架复制到用户堆栈中，并修改系统堆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s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修改后的用户堆栈顶部，更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i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信号处理程序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a-&gt;sa.sa_handler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这样从系统空间返回用户空间后将从信号处理程序开始执行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E36C09"/>
          <w:kern w:val="0"/>
          <w:sz w:val="27"/>
          <w:szCs w:val="27"/>
        </w:rPr>
        <w:t>信号处理返回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igreturn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报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sg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报文队列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msg_ids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报文队列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msg_queu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报文队列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q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ids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2DA94AE" wp14:editId="66868763">
            <wp:extent cx="6016625" cy="3345366"/>
            <wp:effectExtent l="0" t="0" r="3175" b="7620"/>
            <wp:docPr id="11" name="图片 11" descr="剪贴板2012131413201412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剪贴板20121314132014128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7024" cy="33511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实际上该系统调用处理的操作多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种，包括报文，信号量及共享内存等。对于报文处理的分支，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sn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ge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----&gt; load_msg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s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到内核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rc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MSG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ge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根据给定键值创建或获取报文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msg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共享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数据结构，用来管理共享内存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shm_ids -&gt;ipc_id* entrie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保存共享内存区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id_kerne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结构对应着一个共享内存区，其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per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地址被写入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机构并被填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 -&gt;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便于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shm_m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全局变量，指向共享内存文件系统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fs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_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而他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向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ile_operation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通过文件映射实现，对应的文件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em_fs_typ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该文件系统在系统初始化时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kern_mou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安装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ip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共享内存分支代码路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sys_shmge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共享内存区的创建及查找，创建共享内存映射文件并将共享内存区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hmid_kerne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hm_id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A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do_shma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建立共享内存区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&gt; do_mma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case: 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case: 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ys_sh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8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通讯之信号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sem_ids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pc_id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成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ntri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m i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下标的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sys_semg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newa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ct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s_sem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----&gt; sys_semtimedo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19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pgd_t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md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te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     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全局变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该数组代表系统全部物理页面，其内容在系统初始化时创建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pglist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存储节点链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zon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管理区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zone.free_area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一个数组，数组下标为连续空闲页面大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,4,6,8...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幂，分别指向对应大小物理块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虚存区间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node_dat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定义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ruct pglist_data *node_data[]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内核全局数组包含所有物理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页面映射机制被设计成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，页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GD,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间目录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PM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页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P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5204D94D" wp14:editId="1F112DE0">
            <wp:extent cx="6087745" cy="2932771"/>
            <wp:effectExtent l="0" t="0" r="8255" b="1270"/>
            <wp:docPr id="10" name="图片 10" descr="剪贴板201217141728543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剪贴板20121714172854350.jp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6558" cy="29418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各表项下标所占位数可设置，一般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层设置，因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，位移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占据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000000~0xFFFFFFF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G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内核虚地址映射即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addr + 0xC0000000 = padd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 xml:space="preserve">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全局段描述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GDT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30"/>
          <w:szCs w:val="30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下标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9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表项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永远为空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代码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固定表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当前进程数据段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.....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除其他系统开销外还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18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，每一个进程占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项（代码段和数据段），因此理论上系统最多支持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09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进程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代码段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根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容映射段描述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7119A81D" wp14:editId="00535427">
            <wp:extent cx="6258560" cy="2001644"/>
            <wp:effectExtent l="0" t="0" r="8890" b="0"/>
            <wp:docPr id="9" name="图片 9" descr="剪贴板2012201420524338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剪贴板20122014205243380.jp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7819" cy="2007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段寄存器值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17D01A23" wp14:editId="25876C83">
            <wp:extent cx="6068695" cy="1081668"/>
            <wp:effectExtent l="0" t="0" r="0" b="4445"/>
            <wp:docPr id="8" name="图片 8" descr="剪贴板201220142055383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剪贴板20122014205538325.jp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1749" cy="10875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TI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此内核中全部使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。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GD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初始内容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head.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定义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575A9D7C" wp14:editId="4A587D6E">
            <wp:extent cx="6375400" cy="1003609"/>
            <wp:effectExtent l="0" t="0" r="6350" b="6350"/>
            <wp:docPr id="7" name="图片 7" descr="剪贴板2012211421101188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剪贴板20122114211011887.jp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6788" cy="1011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D0C791" wp14:editId="4784E103">
            <wp:extent cx="5890260" cy="1823224"/>
            <wp:effectExtent l="0" t="0" r="0" b="5715"/>
            <wp:docPr id="6" name="图片 6" descr="剪贴板2012211421105358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剪贴板20122114211053583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1109" cy="18327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B0~B15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16~B3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为段基址，但段描述符中各个段基址都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因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各段基址都相同，虚地址段映射的结构都为其自身，到此段映射结束，下一步开始也映射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页映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映射根据页表完成，每个进程都有其页表结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G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页表地址保存在进程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每当一个进程将要被运行时，内核都要讲起页表地址设置到寄存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R3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地址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目录下标找到对应页表，虚地址中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用于页表下标找到对应目录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为对应页中的偏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映射中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先检查表项中状态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表示该页在内存中，如果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U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因无法映射而产生一次缺页异常。如果映射成功，高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将可以被用来作为下标在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m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找到对应的物理页面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4FB91A0A" wp14:editId="0B28C555">
            <wp:extent cx="6140450" cy="5040351"/>
            <wp:effectExtent l="0" t="0" r="0" b="8255"/>
            <wp:docPr id="5" name="图片 5" descr="剪贴板2012151515011533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剪贴板2012151515011533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108" cy="50499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虚存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虚存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_area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进行管理，该结构代表虚存地址区间，内核以红黑树的形式保存所有虚存区间，该红黑树的根节点保存在进程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中。内核根据要访问的虚地址在红黑树种查找对应的虚存区间，如果找不到则会产生一个页面出错异常，通过异常处理响应机制，最终走到处理程序主体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o_fault_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越界访问通常是有问题的，只有一种情况除外，那就是堆栈访问，堆栈越界访问可能将触发堆栈伸展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        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物理页面管理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zon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和管理用于交换的文件及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_struct.swap_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数组中每一个元素代表一个盘上页面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info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wap_info_struc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数组，因为系统可能存在多个交换设备，该数组管理系统中所有交换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ap_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所有交换设备按优先级排列的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swp_entry_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盘上页面对应的页面表项，他是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位无符号整数，具体结构如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626FD3C" wp14:editId="10CDB8D9">
            <wp:extent cx="5934075" cy="1962614"/>
            <wp:effectExtent l="0" t="0" r="0" b="0"/>
            <wp:docPr id="4" name="图片 4" descr="剪贴板2012111611132692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剪贴板20121116111326929.jp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732" cy="196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    offs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表示页面在磁盘设备或文件中的位置，即逻辑页面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type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页面在哪一个文件中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物理页面：内存页面（内存中）和盘上页面（磁盘上）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页面：系统初始化时根据检测到的内存大小，按页面大小将内存分成若干页面，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与之对应并管理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面周转包含两方面的意思，一方面是页面分配，使用和回收，另一方面是盘区交换。并不是所有页面都可以交换出去，事实上只有用户空间页面可以交换出去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drawing>
          <wp:inline distT="0" distB="0" distL="0" distR="0" wp14:anchorId="3F390C56" wp14:editId="0A9B1F3B">
            <wp:extent cx="6045835" cy="4867507"/>
            <wp:effectExtent l="0" t="0" r="0" b="9525"/>
            <wp:docPr id="3" name="图片 3" descr="剪贴板2012111611401874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剪贴板20121116114018741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325" cy="4883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用户控件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7C09C1B1" wp14:editId="1D58AA66">
            <wp:extent cx="8112125" cy="6216805"/>
            <wp:effectExtent l="0" t="0" r="3175" b="0"/>
            <wp:docPr id="2" name="图片 2" descr="剪贴板201218181846480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剪贴板20121818184648004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16470" cy="62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物理空间布局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w:lastRenderedPageBreak/>
        <w:drawing>
          <wp:inline distT="0" distB="0" distL="0" distR="0" wp14:anchorId="6D8DD1B6" wp14:editId="74B317F8">
            <wp:extent cx="7856826" cy="5369224"/>
            <wp:effectExtent l="0" t="0" r="0" b="3175"/>
            <wp:docPr id="1" name="图片 1" descr="剪贴板201218181847533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剪贴板20121818184753320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78830" cy="5384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设备驱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重要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chrdev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系统中字符设备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linux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备分为两大类，一类为像磁盘一样已记录块为单位输入输出的设备，成为块设备，一类为想键盘一样以字符或字节为单位输入输出的，成为字符设备。设备文件节点记载着设备建立连接所需的信息，分为三部分，第一部分是设备类型，第二部分是主设备号，第三部分为次设备号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lastRenderedPageBreak/>
        <w:t>系统调用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mkno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创建设备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sy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-----&gt; vfs_mkno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  ----&gt; dir-&gt;i_op-&gt;mknod (ext2_mknod)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new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对应设备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init_special_inod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设置设备文件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fo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_rdev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mark_inode_dirty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标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irt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----&gt; ext2_add_non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其所在目录的文件队列中，并将本文件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挂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系统可安装模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调用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1. create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该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2. sys_init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load_modul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                  ----&gt; mod-&gt;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行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3. query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2.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已经删除此系统调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 4. sys_delete_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据结构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symbol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一个符号，包括符号名及其地址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module_ref: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描述模块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        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应一个可安装模块，内核中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nex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指针练成队列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am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iz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模块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clean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模块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leanup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symbo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，即为模块符号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ym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向一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_ref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.ndep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指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dep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大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modu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全局数组，用于保存系统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kernel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内核对应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       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安装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sparcaudio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声卡驱动实例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sparcaudio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模块入口函数，对可安装模块他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_modu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register_chdev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                 ---&gt; register_chrdev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注册字符设备，将创建的字符设备写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chrdev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             ---&gt; devfs_mk_di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设备文件所在的目录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系统引导及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i386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系统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电后从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FFFF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执行程序指令，故此位置上必须为不挥发存储器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2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程序一般很小，称为引导程序，用于从读入引导扇区，引导扇区上包含操作系统相关的数据（例如系统映像的位置）和程序，引导扇区上还可能是另一个程序，称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“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装入程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由它引导装入操作系统映像。具体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读取引导扇区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然后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7c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开始执行引导扇区代码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3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引导扇区程序将其自身搬运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，并跳转到那里继续执行，然后从磁盘上读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内核映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读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4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2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，做好执行内核代码准备，包括映像解压缩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5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存的头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0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）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90000~0xA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存放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ootsec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程序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00000~0x1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保留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IO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8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个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6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即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12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空间，除去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4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用于引导命令行和传递内核参数，剩余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可用于存放内核映像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6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小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被装载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508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，对于大映像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zIma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被装载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不管大映像还是小映像，解压后都放在地址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7. setu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完成内核映像解压后，跳转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处执行内核本身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1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>          8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内核映像代码入口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startup_32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其物理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100000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虚地址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xC010000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9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临时页表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0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0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          1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创建中断描述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D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2. start_kerne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内核启动阶段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 xml:space="preserve"> 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3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页表，内存等资源初始化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4.  kernel_threa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启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in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进程即进程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1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       15.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网络等设备初始化，文件系统建立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0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内存分配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   sys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堆地址小于当前堆地址，则缩减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    ----&gt; do_mun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若扩大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find_vma_intersection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检验新对地址是否在存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没有则：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>        ----&gt; do_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find_vma_prepar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找到起始地址所在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若找到则先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umap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新虚地址段，然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pea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此步骤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vma_merg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将新的虚地址段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现有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中，若不能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erg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则需要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    -----&gt; kmem_cache_alloc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分配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lastRenderedPageBreak/>
        <w:t xml:space="preserve">            -----&gt; vma_link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把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VMA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加入到红黑树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br/>
        <w:t xml:space="preserve">        ----&gt;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更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br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mm_struc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1. Linux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之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epoll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940FE7" w:rsidRDefault="00C32C1B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D23A28">
        <w:rPr>
          <w:rFonts w:ascii="Arial" w:eastAsia="SimSun" w:hAnsi="Arial" w:cs="Arial"/>
          <w:noProof/>
          <w:color w:val="000000"/>
          <w:kern w:val="0"/>
          <w:sz w:val="27"/>
          <w:szCs w:val="27"/>
        </w:rPr>
        <mc:AlternateContent>
          <mc:Choice Requires="wps">
            <w:drawing>
              <wp:anchor distT="91440" distB="91440" distL="114300" distR="114300" simplePos="0" relativeHeight="251658240" behindDoc="0" locked="0" layoutInCell="1" allowOverlap="1" wp14:anchorId="0575C069" wp14:editId="11633BC3">
                <wp:simplePos x="0" y="0"/>
                <wp:positionH relativeFrom="page">
                  <wp:posOffset>788670</wp:posOffset>
                </wp:positionH>
                <wp:positionV relativeFrom="paragraph">
                  <wp:posOffset>523240</wp:posOffset>
                </wp:positionV>
                <wp:extent cx="6046470" cy="1403985"/>
                <wp:effectExtent l="0" t="0" r="11430" b="1397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46470" cy="140398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accent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ys_poll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系统调用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 poll_init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创建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wqueue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设置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table.qproc = __pollwait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while() {}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传入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拷入内核空间并将其加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队列中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（此处拷贝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----&gt; do_poll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poll_lis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执行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操作（此处顺序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是性能瓶颈）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----&gt; tcp_poll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tcp 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调用此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                   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      ----&gt; poll_wait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----&gt; p-&gt;qproc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此处调用注册的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__pollwait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函数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            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----&gt;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将当前进程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curren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挂入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ocke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的设备等待队列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sk-&gt;sk_sleep</w:t>
                            </w:r>
                          </w:p>
                          <w:p w:rsidR="008E25F9" w:rsidRPr="00D23A28" w:rsidRDefault="008E25F9" w:rsidP="00D23A28">
                            <w:pPr>
                              <w:widowControl/>
                              <w:jc w:val="left"/>
                              <w:rPr>
                                <w:i/>
                                <w:iCs/>
                                <w:color w:val="4F81BD" w:themeColor="accent1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     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 xml:space="preserve">----&gt; while() {} 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对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poll_list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中所有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fd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读取其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revents</w:t>
                            </w:r>
                            <w:r w:rsidRPr="00D23A2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0"/>
                                <w:szCs w:val="20"/>
                                <w:shd w:val="clear" w:color="auto" w:fill="FFFFFF"/>
                              </w:rPr>
                              <w:t>，并拷贝到用户空间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575C069" id="_x0000_s1049" type="#_x0000_t202" style="position:absolute;margin-left:62.1pt;margin-top:41.2pt;width:476.1pt;height:110.55pt;z-index:251658240;visibility:visible;mso-wrap-style:square;mso-width-percent:0;mso-height-percent:20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" filled="f" strokecolor="#4f81bd [3204]">
                <v:textbox style="mso-fit-shape-to-text:t">
                  <w:txbxContent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ys_poll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系统调用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 poll_init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创建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wqueue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设置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table.qproc = __pollwait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while() {}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传入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拷入内核空间并将其加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队列中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（此处拷贝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----&gt; do_poll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poll_lis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执行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操作（此处顺序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是性能瓶颈）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----&gt; tcp_poll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tcp 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调用此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                   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      ----&gt; poll_wait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----&gt; p-&gt;qproc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此处调用注册的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__pollwait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函数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            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----&gt;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将当前进程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curren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挂入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ocke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的设备等待队列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sk-&gt;sk_sleep</w:t>
                      </w:r>
                    </w:p>
                    <w:p w:rsidR="008E25F9" w:rsidRPr="00D23A28" w:rsidRDefault="008E25F9" w:rsidP="00D23A28">
                      <w:pPr>
                        <w:widowControl/>
                        <w:jc w:val="left"/>
                        <w:rPr>
                          <w:i/>
                          <w:iCs/>
                          <w:color w:val="4F81BD" w:themeColor="accent1"/>
                          <w:sz w:val="20"/>
                          <w:szCs w:val="20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     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 xml:space="preserve">----&gt; while() {} 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对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poll_list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中所有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fd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读取其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revents</w:t>
                      </w:r>
                      <w:r w:rsidRPr="00D23A28">
                        <w:rPr>
                          <w:rFonts w:ascii="Arial" w:eastAsia="SimSun" w:hAnsi="Arial" w:cs="Arial"/>
                          <w:color w:val="000000"/>
                          <w:kern w:val="0"/>
                          <w:sz w:val="20"/>
                          <w:szCs w:val="20"/>
                          <w:shd w:val="clear" w:color="auto" w:fill="FFFFFF"/>
                        </w:rPr>
                        <w:t>，并拷贝到用户空间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="00940FE7"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bookmarkStart w:id="0" w:name="_GoBack"/>
      <w:bookmarkEnd w:id="0"/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eventpoll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 modul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kmem_cache_create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ach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用于分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poll_entry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register_filesystem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文件系统，类型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fs_typ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kern_moun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虚拟文件系统的根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_mn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sys_epoll_create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新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getf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系统中创建新的文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empty_filp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ep_eventpoll_inod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----&gt; get_unused_fd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ep_file_init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分配并初始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，并将其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-&gt;private_data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ctl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----&gt; ep_fin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根据传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file-&gt;private_data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内的红黑树种查找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ADD:ep_insert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插入操作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EPI_MEM_ALLOC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分配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init_poll_funcptr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设置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q.pt.qproc = 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&gt; tfile-&gt;f_op-&gt;poll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对于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 socket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调用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tcp_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函数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----&gt; poll_wai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----&gt; ep_ptable_queue_proc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           ----&gt; init_waitqueue_func_entry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注册回调函数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_poll_callback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到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等待队列，当设备有数据时，回调函数将对应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</w:p>
    <w:p w:rsidR="00940FE7" w:rsidRPr="009D6319" w:rsidRDefault="00940FE7" w:rsidP="00940FE7">
      <w:pPr>
        <w:widowControl/>
        <w:jc w:val="left"/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                ----&gt; add_wait_queue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-----&gt; ep_rbtree_insert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将新的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节点插入红黑树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&gt; (EPOLL_CTL_DEL:ep_remove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删除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-----&gt;  (EPOLL_CTL_MOD:ep_modify) </w:t>
      </w:r>
      <w:r w:rsidRPr="009D6319">
        <w:rPr>
          <w:rFonts w:ascii="Arial" w:eastAsia="Microsoft YaHei" w:hAnsi="Arial" w:cs="Arial"/>
          <w:color w:val="000000"/>
          <w:kern w:val="0"/>
          <w:sz w:val="27"/>
          <w:szCs w:val="27"/>
          <w:shd w:val="clear" w:color="auto" w:fill="FFFFFF"/>
        </w:rPr>
        <w:t>修改操作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ys_epoll_wait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读取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事件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----&gt; ep_poll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----&gt; ep_events_transfer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----&gt; ep_collect_ready_items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dllis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队列，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pitem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nk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挂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    ----&gt; ep_send_events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list_for_each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循环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txlis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         ----&gt; epi-&gt;ffd.file-&gt;f_op-&gt;po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重新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对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lastRenderedPageBreak/>
        <w:t xml:space="preserve">                           ----&gt; __put_user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上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even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拷贝到用户空间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两处瓶颈：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 xml:space="preserve">1.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都要拷贝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组到内核空间，如果数量巨大则会造成性能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通过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ctr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传入内核并保存在红黑树种，以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不够用再次拷贝，规避了拷贝的瓶颈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2. 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每次调用都要循环调用所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，同样在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数量巨大时会造成瓶颈。对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只会在有数据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上进行（异步操作，通过回调函数），并且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poll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操作不会被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时被调用，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epoll_wai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只是读取当前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read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</w:rPr>
        <w:t>的事件。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----&gt; sock_map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接分配文件号，并建立文件与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之间的关系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get_unused_fd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获取当前未用的文件号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get_empty_filp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获取内存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                  ----&gt; d_alloc  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为该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socket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文件创建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</w:t>
      </w:r>
    </w:p>
    <w:p w:rsidR="00940FE7" w:rsidRPr="009D6319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d_add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dentry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与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inod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关联</w:t>
      </w:r>
    </w:p>
    <w:p w:rsidR="00940FE7" w:rsidRDefault="00940FE7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</w:pP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 xml:space="preserve">                  ----&gt; fd_install 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将创建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与获取的文件号关联，即将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ile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结构按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fd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下标挂入当前进程的打开文件数组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current-&gt;files</w:t>
      </w:r>
      <w:r w:rsidRPr="009D6319">
        <w:rPr>
          <w:rFonts w:ascii="Arial" w:eastAsia="SimSun" w:hAnsi="Arial" w:cs="Arial"/>
          <w:color w:val="000000"/>
          <w:kern w:val="0"/>
          <w:sz w:val="27"/>
          <w:szCs w:val="27"/>
          <w:shd w:val="clear" w:color="auto" w:fill="FFFFFF"/>
        </w:rPr>
        <w:t>中</w:t>
      </w:r>
    </w:p>
    <w:p w:rsidR="007717D4" w:rsidRPr="009D6319" w:rsidRDefault="007717D4" w:rsidP="00940FE7">
      <w:pPr>
        <w:widowControl/>
        <w:jc w:val="left"/>
        <w:rPr>
          <w:rFonts w:ascii="Arial" w:eastAsia="SimSun" w:hAnsi="Arial" w:cs="Arial"/>
          <w:color w:val="000000"/>
          <w:kern w:val="0"/>
          <w:sz w:val="27"/>
          <w:szCs w:val="27"/>
        </w:rPr>
      </w:pPr>
    </w:p>
    <w:p w:rsidR="007717D4" w:rsidRDefault="007717D4" w:rsidP="007717D4">
      <w:pPr>
        <w:widowControl/>
        <w:jc w:val="left"/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</w:pPr>
      <w:r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22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. Linux</w:t>
      </w:r>
      <w:r>
        <w:rPr>
          <w:rFonts w:ascii="Arial" w:eastAsia="SimSun" w:hAnsi="Arial" w:cs="Arial" w:hint="eastAsia"/>
          <w:b/>
          <w:bCs/>
          <w:color w:val="000000"/>
          <w:kern w:val="0"/>
          <w:sz w:val="27"/>
          <w:szCs w:val="27"/>
          <w:shd w:val="clear" w:color="auto" w:fill="FF0000"/>
        </w:rPr>
        <w:t>锁</w:t>
      </w:r>
      <w:r w:rsidRPr="009D6319">
        <w:rPr>
          <w:rFonts w:ascii="Arial" w:eastAsia="SimSun" w:hAnsi="Arial" w:cs="Arial"/>
          <w:b/>
          <w:bCs/>
          <w:color w:val="000000"/>
          <w:kern w:val="0"/>
          <w:sz w:val="27"/>
          <w:szCs w:val="27"/>
          <w:shd w:val="clear" w:color="auto" w:fill="FF0000"/>
        </w:rPr>
        <w:t>实现</w:t>
      </w:r>
    </w:p>
    <w:p w:rsidR="007717D4" w:rsidRDefault="008E25F9" w:rsidP="007717D4">
      <w:pPr>
        <w:widowControl/>
        <w:jc w:val="left"/>
        <w:rPr>
          <w:rStyle w:val="Hyperlink"/>
          <w:rFonts w:ascii="Arial" w:eastAsia="SimSun" w:hAnsi="Arial" w:cs="Arial"/>
          <w:kern w:val="0"/>
          <w:sz w:val="27"/>
          <w:szCs w:val="27"/>
        </w:rPr>
      </w:pPr>
      <w:hyperlink r:id="rId40" w:history="1">
        <w:r w:rsidR="007717D4" w:rsidRPr="00CF438F">
          <w:rPr>
            <w:rStyle w:val="Hyperlink"/>
            <w:rFonts w:ascii="Arial" w:eastAsia="SimSun" w:hAnsi="Arial" w:cs="Arial"/>
            <w:kern w:val="0"/>
            <w:sz w:val="27"/>
            <w:szCs w:val="27"/>
          </w:rPr>
          <w:t>http://www.searchtb.com/2011/01/pthreads-mutex-vs-pthread-spinlock.html</w:t>
        </w:r>
      </w:hyperlink>
    </w:p>
    <w:p w:rsidR="00F6719F" w:rsidRDefault="00F6719F" w:rsidP="007717D4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23. Linux Domain Socket</w:t>
      </w:r>
      <w:r w:rsidRPr="00F6719F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实现</w:t>
      </w:r>
    </w:p>
    <w:p w:rsidR="00F62B07" w:rsidRDefault="00F62B07" w:rsidP="00F62B07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 w:hint="eastAsia"/>
          <w:b/>
          <w:color w:val="auto"/>
          <w:kern w:val="0"/>
          <w:sz w:val="27"/>
          <w:szCs w:val="27"/>
          <w:u w:val="none"/>
        </w:rPr>
        <w:t>Create</w:t>
      </w: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 xml:space="preserve"> Socket</w:t>
      </w:r>
    </w:p>
    <w:p w:rsidR="00F62B07" w:rsidRPr="00F62B07" w:rsidRDefault="00F62B07" w:rsidP="00F62B07">
      <w:pPr>
        <w:widowControl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0016" behindDoc="0" locked="0" layoutInCell="1" allowOverlap="1" wp14:anchorId="78788013" wp14:editId="41D66000">
                <wp:simplePos x="0" y="0"/>
                <wp:positionH relativeFrom="margin">
                  <wp:posOffset>0</wp:posOffset>
                </wp:positionH>
                <wp:positionV relativeFrom="paragraph">
                  <wp:posOffset>243840</wp:posOffset>
                </wp:positionV>
                <wp:extent cx="5915660" cy="2553335"/>
                <wp:effectExtent l="0" t="0" r="27940" b="18415"/>
                <wp:wrapSquare wrapText="bothSides"/>
                <wp:docPr id="3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5533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socket</w:t>
                            </w:r>
                          </w:p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----&gt; sock_create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并设置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et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    ----&gt; __sock_create</w:t>
                            </w:r>
                          </w:p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----&gt; sock_alloc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分配内存</w:t>
                            </w:r>
                          </w:p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 ----&gt; new_inode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n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s_ops.alloc_inode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，对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他分配了一个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_alloc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----&gt; </w:t>
                            </w:r>
                            <w:r w:rsidRPr="00CE3152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-&gt;create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</w:t>
                            </w:r>
                          </w:p>
                          <w:p w:rsidR="008E25F9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  ----&gt;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create1</w:t>
                            </w:r>
                          </w:p>
                          <w:p w:rsidR="008E25F9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6323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alloc</w:t>
                            </w:r>
                          </w:p>
                          <w:p w:rsidR="008E25F9" w:rsidRPr="00940FE7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414EFC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prot_alloc</w:t>
                            </w:r>
                          </w:p>
                          <w:p w:rsidR="008E25F9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          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_init_data  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初始化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</w:t>
                            </w:r>
                            <w:r w:rsidRPr="00D95E56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中的队列等成员</w:t>
                            </w:r>
                          </w:p>
                          <w:p w:rsidR="008E25F9" w:rsidRPr="003B73F4" w:rsidRDefault="008E25F9" w:rsidP="00F62B07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----&gt; </w:t>
                            </w:r>
                            <w:r w:rsidRPr="003B73F4"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map_fd</w:t>
                            </w:r>
                            <w:r>
                              <w:rPr>
                                <w:rFonts w:ascii="Arial" w:eastAsia="SimSun" w:hAnsi="Arial" w:cs="Arial"/>
                                <w:bCs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</w:p>
                          <w:p w:rsidR="008E25F9" w:rsidRPr="00B815C2" w:rsidRDefault="008E25F9" w:rsidP="00F62B07">
                            <w:pPr>
                              <w:pStyle w:val="ListParagraph"/>
                              <w:widowControl/>
                              <w:ind w:left="425" w:firstLineChars="0" w:firstLine="0"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88013" id="_x0000_s1050" type="#_x0000_t202" style="position:absolute;margin-left:0;margin-top:19.2pt;width:465.8pt;height:201.05pt;z-index:2516700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">
                <v:textbox>
                  <w:txbxContent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socket</w:t>
                      </w:r>
                    </w:p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----&gt; sock_create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并设置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et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    ----&gt; __sock_create</w:t>
                      </w:r>
                    </w:p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----&gt; sock_alloc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分配内存</w:t>
                      </w:r>
                    </w:p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 ----&gt; new_inode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n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s_ops.alloc_inode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，对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他分配了一个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_alloc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----&gt; </w:t>
                      </w:r>
                      <w:r w:rsidRPr="00CE3152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-&gt;create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</w:t>
                      </w:r>
                    </w:p>
                    <w:p w:rsidR="008E25F9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  ----&gt;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create1</w:t>
                      </w:r>
                    </w:p>
                    <w:p w:rsidR="008E25F9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----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6323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alloc</w:t>
                      </w:r>
                    </w:p>
                    <w:p w:rsidR="008E25F9" w:rsidRPr="00940FE7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414EFC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prot_alloc</w:t>
                      </w:r>
                    </w:p>
                    <w:p w:rsidR="008E25F9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          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_init_data  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初始化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</w:t>
                      </w:r>
                      <w:r w:rsidRPr="00D95E56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中的队列等成员</w:t>
                      </w:r>
                    </w:p>
                    <w:p w:rsidR="008E25F9" w:rsidRPr="003B73F4" w:rsidRDefault="008E25F9" w:rsidP="00F62B07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----&gt; </w:t>
                      </w:r>
                      <w:r w:rsidRPr="003B73F4"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map_fd</w:t>
                      </w:r>
                      <w:r>
                        <w:rPr>
                          <w:rFonts w:ascii="Arial" w:eastAsia="SimSun" w:hAnsi="Arial" w:cs="Arial"/>
                          <w:bCs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</w:p>
                    <w:p w:rsidR="008E25F9" w:rsidRPr="00B815C2" w:rsidRDefault="008E25F9" w:rsidP="00F62B07">
                      <w:pPr>
                        <w:pStyle w:val="ListParagraph"/>
                        <w:widowControl/>
                        <w:ind w:left="425" w:firstLineChars="0" w:firstLine="0"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6E2106" w:rsidRPr="00F6719F" w:rsidRDefault="006E2106" w:rsidP="007717D4">
      <w:pPr>
        <w:widowControl/>
        <w:jc w:val="left"/>
        <w:rPr>
          <w:rFonts w:ascii="Arial" w:eastAsia="SimSun" w:hAnsi="Arial" w:cs="Arial"/>
          <w:b/>
          <w:kern w:val="0"/>
          <w:sz w:val="27"/>
          <w:szCs w:val="27"/>
        </w:rPr>
      </w:pPr>
    </w:p>
    <w:p w:rsidR="00F61C16" w:rsidRDefault="006D6B26" w:rsidP="00F61C16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2B74108" wp14:editId="0B46AC39">
                <wp:simplePos x="0" y="0"/>
                <wp:positionH relativeFrom="margin">
                  <wp:posOffset>0</wp:posOffset>
                </wp:positionH>
                <wp:positionV relativeFrom="paragraph">
                  <wp:posOffset>638810</wp:posOffset>
                </wp:positionV>
                <wp:extent cx="5915660" cy="2124075"/>
                <wp:effectExtent l="0" t="0" r="27940" b="28575"/>
                <wp:wrapSquare wrapText="bothSides"/>
                <wp:docPr id="4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2124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562C21" w:rsidRDefault="008E25F9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ys_bind</w:t>
                            </w:r>
                          </w:p>
                          <w:p w:rsidR="008E25F9" w:rsidRDefault="008E25F9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  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根据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号查找对应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Default="008E25F9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get_light</w:t>
                            </w:r>
                          </w:p>
                          <w:p w:rsidR="008E25F9" w:rsidRPr="00562C21" w:rsidRDefault="008E25F9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9C0062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from_file</w:t>
                            </w:r>
                          </w:p>
                          <w:p w:rsidR="008E25F9" w:rsidRDefault="008E25F9" w:rsidP="00DD6075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   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&gt; sock-&gt;ops-&gt;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SOCK_STREAM 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是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.bind</w:t>
                            </w:r>
                            <w:r w:rsidRPr="00562C21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即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bind</w:t>
                            </w:r>
                          </w:p>
                          <w:p w:rsidR="008E25F9" w:rsidRDefault="008E25F9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mkname</w:t>
                            </w:r>
                          </w:p>
                          <w:p w:rsidR="008E25F9" w:rsidRDefault="008E25F9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kern_path_parent</w:t>
                            </w:r>
                          </w:p>
                          <w:p w:rsidR="008E25F9" w:rsidRDefault="008E25F9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----&gt; </w:t>
                            </w:r>
                            <w:r w:rsidRPr="00B861EC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lookup_creat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创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entry</w:t>
                            </w:r>
                          </w:p>
                          <w:p w:rsidR="008E25F9" w:rsidRPr="00B815C2" w:rsidRDefault="008E25F9" w:rsidP="00B861EC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8677A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put_ligh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B74108" id="_x0000_s1051" type="#_x0000_t202" style="position:absolute;left:0;text-align:left;margin-left:0;margin-top:50.3pt;width:465.8pt;height:167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">
                <v:textbox>
                  <w:txbxContent>
                    <w:p w:rsidR="008E25F9" w:rsidRPr="00562C21" w:rsidRDefault="008E25F9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ys_bind</w:t>
                      </w:r>
                    </w:p>
                    <w:p w:rsidR="008E25F9" w:rsidRDefault="008E25F9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  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根据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号查找对应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Default="008E25F9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get_light</w:t>
                      </w:r>
                    </w:p>
                    <w:p w:rsidR="008E25F9" w:rsidRPr="00562C21" w:rsidRDefault="008E25F9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9C0062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from_file</w:t>
                      </w:r>
                    </w:p>
                    <w:p w:rsidR="008E25F9" w:rsidRDefault="008E25F9" w:rsidP="00DD6075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   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&gt; sock-&gt;ops-&gt;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SOCK_STREAM 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是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.bind</w:t>
                      </w:r>
                      <w:r w:rsidRPr="00562C21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即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bind</w:t>
                      </w:r>
                    </w:p>
                    <w:p w:rsidR="008E25F9" w:rsidRDefault="008E25F9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mkname</w:t>
                      </w:r>
                    </w:p>
                    <w:p w:rsidR="008E25F9" w:rsidRDefault="008E25F9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kern_path_parent</w:t>
                      </w:r>
                    </w:p>
                    <w:p w:rsidR="008E25F9" w:rsidRDefault="008E25F9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----&gt; </w:t>
                      </w:r>
                      <w:r w:rsidRPr="00B861EC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lookup_creat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创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entry</w:t>
                      </w:r>
                    </w:p>
                    <w:p w:rsidR="008E25F9" w:rsidRPr="00B815C2" w:rsidRDefault="008E25F9" w:rsidP="00B861EC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8677A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put_light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F61C16"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Bind Socket</w:t>
      </w:r>
    </w:p>
    <w:p w:rsidR="00A97CDA" w:rsidRDefault="00A97CDA" w:rsidP="00A97CDA">
      <w:pPr>
        <w:pStyle w:val="ListParagraph"/>
        <w:widowControl/>
        <w:numPr>
          <w:ilvl w:val="0"/>
          <w:numId w:val="18"/>
        </w:numPr>
        <w:ind w:firstLineChars="0"/>
        <w:jc w:val="left"/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</w:pPr>
      <w:r>
        <w:rPr>
          <w:rStyle w:val="Hyperlink"/>
          <w:rFonts w:ascii="Arial" w:eastAsia="SimSun" w:hAnsi="Arial" w:cs="Arial"/>
          <w:b/>
          <w:color w:val="auto"/>
          <w:kern w:val="0"/>
          <w:sz w:val="27"/>
          <w:szCs w:val="27"/>
          <w:u w:val="none"/>
        </w:rPr>
        <w:t>Send data over Socket</w:t>
      </w:r>
    </w:p>
    <w:p w:rsidR="00D95E56" w:rsidRPr="009D6319" w:rsidRDefault="00E63881" w:rsidP="00940FE7">
      <w:pPr>
        <w:rPr>
          <w:rFonts w:ascii="Arial" w:hAnsi="Arial" w:cs="Arial"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78CD9CB9" wp14:editId="0302687C">
                <wp:simplePos x="0" y="0"/>
                <wp:positionH relativeFrom="margin">
                  <wp:posOffset>-262255</wp:posOffset>
                </wp:positionH>
                <wp:positionV relativeFrom="paragraph">
                  <wp:posOffset>95250</wp:posOffset>
                </wp:positionV>
                <wp:extent cx="5915660" cy="3852545"/>
                <wp:effectExtent l="0" t="0" r="27940" b="14605"/>
                <wp:wrapSquare wrapText="bothSides"/>
                <wp:docPr id="4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15660" cy="38525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b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 sys_send  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----&gt; sys_sendto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缓冲中的数据通过指定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出去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</w:t>
                            </w:r>
                            <w:r w:rsidRPr="00F46638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fd_lookup_ligh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fd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查找对应的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结构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----&gt; sock_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通过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发送消息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----&gt; __sock_sendmsg 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----&gt; sock-&gt;ops-&gt;sendmsg 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对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PF_UNIX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来说即为</w:t>
                            </w:r>
                            <w:r w:rsidRPr="00DD607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ops</w:t>
                            </w: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.sendmsg =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tream_sendmsg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cm_send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6342CF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-&gt;sk_prot-&gt;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412F9D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inet_csk_get_por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获取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未使用端口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作为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源端口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skb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 w:rsidRPr="00DE7C15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alloc_send_pskb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skb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alloc_pages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----&gt;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unix_scm_to_skb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数据拷贝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buffer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中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_queue_tail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将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B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挂入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到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的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k_receive_queue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队尾</w:t>
                            </w:r>
                          </w:p>
                          <w:p w:rsidR="008E25F9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</w:pP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----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&gt;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 w:rsidRPr="00996277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other-&gt;sk_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= </w:t>
                            </w:r>
                            <w:r w:rsidRPr="00D06BEB"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_def_readable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调用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data_ready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函数</w:t>
                            </w:r>
                            <w:r>
                              <w:rPr>
                                <w:rFonts w:ascii="Arial" w:eastAsia="SimSun" w:hAnsi="Arial" w:cs="Arial" w:hint="eastAsia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唤醒目标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socket</w:t>
                            </w:r>
                            <w:r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Cs w:val="21"/>
                                <w:shd w:val="clear" w:color="auto" w:fill="FFFFFF"/>
                              </w:rPr>
                              <w:t>等待队列</w:t>
                            </w:r>
                          </w:p>
                          <w:p w:rsidR="008E25F9" w:rsidRPr="00DE7C15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hAnsi="Arial" w:cs="Arial"/>
                                <w:szCs w:val="21"/>
                              </w:rPr>
                            </w:pPr>
                          </w:p>
                          <w:p w:rsidR="008E25F9" w:rsidRPr="00B815C2" w:rsidRDefault="008E25F9" w:rsidP="00E63881">
                            <w:pPr>
                              <w:widowControl/>
                              <w:jc w:val="left"/>
                              <w:rPr>
                                <w:rFonts w:ascii="Arial" w:eastAsia="SimSun" w:hAnsi="Arial" w:cs="Arial"/>
                                <w:color w:val="000000"/>
                                <w:kern w:val="0"/>
                                <w:sz w:val="27"/>
                                <w:szCs w:val="27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CD9CB9" id="_x0000_s1052" type="#_x0000_t202" style="position:absolute;left:0;text-align:left;margin-left:-20.65pt;margin-top:7.5pt;width:465.8pt;height:303.35pt;z-index:25167104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">
                <v:textbox>
                  <w:txbxContent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b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 sys_send  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----&gt; sys_sendto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缓冲中的数据通过指定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出去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</w:t>
                      </w:r>
                      <w:r w:rsidRPr="00F46638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fd_lookup_ligh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fd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查找对应的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结构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----&gt; sock_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通过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发送消息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----&gt; __sock_sendmsg 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----&gt; sock-&gt;ops-&gt;sendmsg 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对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PF_UNIX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来说即为</w:t>
                      </w:r>
                      <w:r w:rsidRPr="00DD607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ops</w:t>
                      </w: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.sendmsg =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tream_sendmsg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cm_send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6342CF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-&gt;sk_prot-&gt;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412F9D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inet_csk_get_por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获取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未使用端口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作为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源端口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skb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 w:rsidRPr="00DE7C15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alloc_send_pskb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skb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alloc_pages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----&gt;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unix_scm_to_skb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数据拷贝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buffer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中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_queue_tail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将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B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挂入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到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的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k_receive_queue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队尾</w:t>
                      </w:r>
                    </w:p>
                    <w:p w:rsidR="008E25F9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</w:pP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                 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----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&gt;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 w:rsidRPr="00996277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other-&gt;sk_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= </w:t>
                      </w:r>
                      <w:r w:rsidRPr="00D06BEB"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_def_readable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 xml:space="preserve"> 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调用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data_ready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函数</w:t>
                      </w:r>
                      <w:r>
                        <w:rPr>
                          <w:rFonts w:ascii="Arial" w:eastAsia="SimSun" w:hAnsi="Arial" w:cs="Arial" w:hint="eastAsia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唤醒目标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socket</w:t>
                      </w:r>
                      <w:r>
                        <w:rPr>
                          <w:rFonts w:ascii="Arial" w:eastAsia="SimSun" w:hAnsi="Arial" w:cs="Arial"/>
                          <w:color w:val="000000"/>
                          <w:kern w:val="0"/>
                          <w:szCs w:val="21"/>
                          <w:shd w:val="clear" w:color="auto" w:fill="FFFFFF"/>
                        </w:rPr>
                        <w:t>等待队列</w:t>
                      </w:r>
                    </w:p>
                    <w:p w:rsidR="008E25F9" w:rsidRPr="00DE7C15" w:rsidRDefault="008E25F9" w:rsidP="00E63881">
                      <w:pPr>
                        <w:widowControl/>
                        <w:jc w:val="left"/>
                        <w:rPr>
                          <w:rFonts w:ascii="Arial" w:hAnsi="Arial" w:cs="Arial"/>
                          <w:szCs w:val="21"/>
                        </w:rPr>
                      </w:pPr>
                    </w:p>
                    <w:p w:rsidR="008E25F9" w:rsidRPr="00B815C2" w:rsidRDefault="008E25F9" w:rsidP="00E63881">
                      <w:pPr>
                        <w:widowControl/>
                        <w:jc w:val="left"/>
                        <w:rPr>
                          <w:rFonts w:ascii="Arial" w:eastAsia="SimSun" w:hAnsi="Arial" w:cs="Arial"/>
                          <w:color w:val="000000"/>
                          <w:kern w:val="0"/>
                          <w:sz w:val="27"/>
                          <w:szCs w:val="27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sectPr w:rsidR="00D95E56" w:rsidRPr="009D6319" w:rsidSect="008A0F5C">
      <w:headerReference w:type="even" r:id="rId41"/>
      <w:headerReference w:type="default" r:id="rId42"/>
      <w:footerReference w:type="even" r:id="rId43"/>
      <w:footerReference w:type="default" r:id="rId44"/>
      <w:headerReference w:type="first" r:id="rId45"/>
      <w:footerReference w:type="first" r:id="rId46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5521D" w:rsidRDefault="0065521D" w:rsidP="00FD6039">
      <w:r>
        <w:separator/>
      </w:r>
    </w:p>
  </w:endnote>
  <w:endnote w:type="continuationSeparator" w:id="0">
    <w:p w:rsidR="0065521D" w:rsidRDefault="0065521D" w:rsidP="00FD60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5521D" w:rsidRDefault="0065521D" w:rsidP="00FD6039">
      <w:r>
        <w:separator/>
      </w:r>
    </w:p>
  </w:footnote>
  <w:footnote w:type="continuationSeparator" w:id="0">
    <w:p w:rsidR="0065521D" w:rsidRDefault="0065521D" w:rsidP="00FD603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pStyle w:val="Header"/>
    </w:pPr>
    <w:sdt>
      <w:sdtPr>
        <w:rPr>
          <w:lang w:val="zh-CN"/>
        </w:rPr>
        <w:id w:val="-1395353663"/>
        <w:docPartObj>
          <w:docPartGallery w:val="Watermarks"/>
          <w:docPartUnique/>
        </w:docPartObj>
      </w:sdtPr>
      <w:sdtEndPr>
        <w:rPr>
          <w:lang w:val="en-US"/>
        </w:rPr>
      </w:sdtEndPr>
      <w:sdtContent>
        <w: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4268359" o:spid="_x0000_s2049" type="#_x0000_t136" style="position:absolute;left:0;text-align:left;margin-left:0;margin-top:0;width:418.2pt;height:167.25pt;rotation:315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Linux"/>
              <w10:wrap anchorx="margin" anchory="margin"/>
            </v:shape>
          </w:pict>
        </w:r>
      </w:sdtContent>
    </w:sdt>
    <w:sdt>
      <w:sdtPr>
        <w:id w:val="1168209085"/>
        <w:docPartObj>
          <w:docPartGallery w:val="Page Numbers (Top of Page)"/>
          <w:docPartUnique/>
        </w:docPartObj>
      </w:sdtPr>
      <w:sdtContent>
        <w:r>
          <w:rPr>
            <w:lang w:val="zh-CN"/>
          </w:rPr>
          <w:t xml:space="preserve">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PAGE</w:instrText>
        </w:r>
        <w:r>
          <w:rPr>
            <w:b/>
            <w:bCs/>
            <w:sz w:val="24"/>
            <w:szCs w:val="24"/>
          </w:rPr>
          <w:fldChar w:fldCharType="separate"/>
        </w:r>
        <w:r w:rsidR="00E87D6A">
          <w:rPr>
            <w:b/>
            <w:bCs/>
            <w:noProof/>
          </w:rPr>
          <w:t>39</w:t>
        </w:r>
        <w:r>
          <w:rPr>
            <w:b/>
            <w:bCs/>
            <w:sz w:val="24"/>
            <w:szCs w:val="24"/>
          </w:rPr>
          <w:fldChar w:fldCharType="end"/>
        </w:r>
        <w:r>
          <w:rPr>
            <w:lang w:val="zh-CN"/>
          </w:rPr>
          <w:t xml:space="preserve"> / </w:t>
        </w:r>
        <w:r>
          <w:rPr>
            <w:b/>
            <w:bCs/>
            <w:sz w:val="24"/>
            <w:szCs w:val="24"/>
          </w:rPr>
          <w:fldChar w:fldCharType="begin"/>
        </w:r>
        <w:r>
          <w:rPr>
            <w:b/>
            <w:bCs/>
          </w:rPr>
          <w:instrText>NUMPAGES</w:instrText>
        </w:r>
        <w:r>
          <w:rPr>
            <w:b/>
            <w:bCs/>
            <w:sz w:val="24"/>
            <w:szCs w:val="24"/>
          </w:rPr>
          <w:fldChar w:fldCharType="separate"/>
        </w:r>
        <w:r w:rsidR="00E87D6A">
          <w:rPr>
            <w:b/>
            <w:bCs/>
            <w:noProof/>
          </w:rPr>
          <w:t>43</w:t>
        </w:r>
        <w:r>
          <w:rPr>
            <w:b/>
            <w:bCs/>
            <w:sz w:val="24"/>
            <w:szCs w:val="24"/>
          </w:rPr>
          <w:fldChar w:fldCharType="end"/>
        </w:r>
      </w:sdtContent>
    </w:sdt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E25F9" w:rsidRDefault="008E25F9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editId="3C1D26D5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7620" b="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51E0A262" id="矩形 41" o:spid="_x0000_s1026" style="position:absolute;margin-left:0;margin-top:0;width:580.8pt;height:752.4pt;z-index:251657216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" filled="f" strokecolor="#938953 [1614]" strokeweight="2pt">
              <w10:wrap anchorx="page" anchory="page"/>
            </v:rect>
          </w:pict>
        </mc:Fallback>
      </mc:AlternateContent>
    </w:r>
    <w:sdt>
      <w:sdtPr>
        <w:rPr>
          <w:color w:val="4F81BD" w:themeColor="accent1"/>
          <w:sz w:val="20"/>
        </w:rPr>
        <w:alias w:val="标题"/>
        <w:id w:val="-1573737401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hint="eastAsia"/>
            <w:color w:val="4F81BD" w:themeColor="accent1"/>
            <w:sz w:val="20"/>
          </w:rPr>
          <w:t>Linux Kernel Guide</w:t>
        </w:r>
      </w:sdtContent>
    </w:sdt>
  </w:p>
  <w:p w:rsidR="008E25F9" w:rsidRDefault="008E25F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39157D"/>
    <w:multiLevelType w:val="multilevel"/>
    <w:tmpl w:val="2C225FCE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none"/>
      <w:lvlText w:val="3.1"/>
      <w:lvlJc w:val="left"/>
      <w:pPr>
        <w:ind w:left="1197" w:hanging="567"/>
      </w:pPr>
      <w:rPr>
        <w:rFonts w:hint="eastAsia"/>
        <w:b/>
      </w:rPr>
    </w:lvl>
    <w:lvl w:ilvl="2">
      <w:start w:val="1"/>
      <w:numFmt w:val="none"/>
      <w:lvlText w:val="3.2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07587D9D"/>
    <w:multiLevelType w:val="multilevel"/>
    <w:tmpl w:val="BF0A5C46"/>
    <w:lvl w:ilvl="0">
      <w:start w:val="2"/>
      <w:numFmt w:val="decimal"/>
      <w:lvlText w:val="%1.5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none"/>
      <w:lvlText w:val="2.5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2">
    <w:nsid w:val="082C3E61"/>
    <w:multiLevelType w:val="hybridMultilevel"/>
    <w:tmpl w:val="7EEA7EA2"/>
    <w:lvl w:ilvl="0" w:tplc="04090001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3">
    <w:nsid w:val="0ED40C95"/>
    <w:multiLevelType w:val="hybridMultilevel"/>
    <w:tmpl w:val="CBF04DC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6480D7F"/>
    <w:multiLevelType w:val="hybridMultilevel"/>
    <w:tmpl w:val="591E5430"/>
    <w:lvl w:ilvl="0" w:tplc="B3007CC6">
      <w:numFmt w:val="bullet"/>
      <w:lvlText w:val="-"/>
      <w:lvlJc w:val="left"/>
      <w:pPr>
        <w:ind w:left="4289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50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1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8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49" w:hanging="360"/>
      </w:pPr>
      <w:rPr>
        <w:rFonts w:ascii="Wingdings" w:hAnsi="Wingdings" w:hint="default"/>
      </w:rPr>
    </w:lvl>
  </w:abstractNum>
  <w:abstractNum w:abstractNumId="5">
    <w:nsid w:val="27326E69"/>
    <w:multiLevelType w:val="multilevel"/>
    <w:tmpl w:val="D12060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92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275C23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35C2216A"/>
    <w:multiLevelType w:val="multilevel"/>
    <w:tmpl w:val="D51C31C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41AC28E5"/>
    <w:multiLevelType w:val="multilevel"/>
    <w:tmpl w:val="14FA2DD0"/>
    <w:lvl w:ilvl="0">
      <w:start w:val="3"/>
      <w:numFmt w:val="decimal"/>
      <w:lvlText w:val="%1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1">
      <w:start w:val="2"/>
      <w:numFmt w:val="decimal"/>
      <w:lvlText w:val="%1.%2"/>
      <w:lvlJc w:val="left"/>
      <w:pPr>
        <w:ind w:left="384" w:hanging="384"/>
      </w:pPr>
      <w:rPr>
        <w:rFonts w:hint="default"/>
        <w:b/>
        <w:color w:val="000000"/>
        <w:sz w:val="27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color w:val="000000"/>
        <w:sz w:val="27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  <w:color w:val="000000"/>
        <w:sz w:val="27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  <w:color w:val="000000"/>
        <w:sz w:val="27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  <w:color w:val="000000"/>
        <w:sz w:val="27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b/>
        <w:color w:val="000000"/>
        <w:sz w:val="27"/>
      </w:rPr>
    </w:lvl>
  </w:abstractNum>
  <w:abstractNum w:abstractNumId="9">
    <w:nsid w:val="485F166B"/>
    <w:multiLevelType w:val="hybridMultilevel"/>
    <w:tmpl w:val="F8A4505C"/>
    <w:lvl w:ilvl="0" w:tplc="0956833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4521DE1"/>
    <w:multiLevelType w:val="multilevel"/>
    <w:tmpl w:val="33A6D2CA"/>
    <w:lvl w:ilvl="0">
      <w:start w:val="2"/>
      <w:numFmt w:val="decimal"/>
      <w:lvlText w:val="%1.1"/>
      <w:lvlJc w:val="left"/>
      <w:pPr>
        <w:ind w:left="84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2" w:hanging="567"/>
      </w:pPr>
      <w:rPr>
        <w:rFonts w:hint="eastAsia"/>
        <w:b/>
      </w:rPr>
    </w:lvl>
    <w:lvl w:ilvl="2">
      <w:start w:val="1"/>
      <w:numFmt w:val="decimal"/>
      <w:lvlText w:val="%1.1"/>
      <w:lvlJc w:val="left"/>
      <w:pPr>
        <w:ind w:left="183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4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2" w:hanging="1700"/>
      </w:pPr>
      <w:rPr>
        <w:rFonts w:hint="eastAsia"/>
      </w:rPr>
    </w:lvl>
  </w:abstractNum>
  <w:abstractNum w:abstractNumId="11">
    <w:nsid w:val="5B5C31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E290D41"/>
    <w:multiLevelType w:val="hybridMultilevel"/>
    <w:tmpl w:val="432C77F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3">
    <w:nsid w:val="685F5E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73041E48"/>
    <w:multiLevelType w:val="multilevel"/>
    <w:tmpl w:val="07602C60"/>
    <w:lvl w:ilvl="0">
      <w:start w:val="2"/>
      <w:numFmt w:val="decimal"/>
      <w:lvlText w:val="%1.4"/>
      <w:lvlJc w:val="left"/>
      <w:pPr>
        <w:ind w:left="1265" w:hanging="425"/>
      </w:pPr>
      <w:rPr>
        <w:rFonts w:hint="eastAsia"/>
        <w:b/>
      </w:rPr>
    </w:lvl>
    <w:lvl w:ilvl="1">
      <w:start w:val="2"/>
      <w:numFmt w:val="none"/>
      <w:lvlText w:val="2.2"/>
      <w:lvlJc w:val="left"/>
      <w:pPr>
        <w:ind w:left="1832" w:hanging="567"/>
      </w:pPr>
      <w:rPr>
        <w:rFonts w:hint="eastAsia"/>
        <w:b/>
      </w:rPr>
    </w:lvl>
    <w:lvl w:ilvl="2">
      <w:start w:val="1"/>
      <w:numFmt w:val="decimal"/>
      <w:lvlText w:val="%1.3"/>
      <w:lvlJc w:val="left"/>
      <w:pPr>
        <w:ind w:left="2258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82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339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10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66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523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942" w:hanging="1700"/>
      </w:pPr>
      <w:rPr>
        <w:rFonts w:hint="eastAsia"/>
      </w:rPr>
    </w:lvl>
  </w:abstractNum>
  <w:abstractNum w:abstractNumId="15">
    <w:nsid w:val="76E04B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7C0D50B1"/>
    <w:multiLevelType w:val="multilevel"/>
    <w:tmpl w:val="BAF27D1A"/>
    <w:lvl w:ilvl="0">
      <w:start w:val="2"/>
      <w:numFmt w:val="decimal"/>
      <w:lvlText w:val="%1."/>
      <w:lvlJc w:val="left"/>
      <w:pPr>
        <w:ind w:left="850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1417" w:hanging="567"/>
      </w:pPr>
      <w:rPr>
        <w:rFonts w:hint="eastAsia"/>
        <w:b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7">
    <w:nsid w:val="7C941081"/>
    <w:multiLevelType w:val="hybridMultilevel"/>
    <w:tmpl w:val="4C7EEFE2"/>
    <w:lvl w:ilvl="0" w:tplc="860E4436">
      <w:numFmt w:val="bullet"/>
      <w:lvlText w:val="-"/>
      <w:lvlJc w:val="left"/>
      <w:pPr>
        <w:ind w:left="360" w:hanging="360"/>
      </w:pPr>
      <w:rPr>
        <w:rFonts w:ascii="Cambria" w:eastAsiaTheme="majorEastAsia" w:hAnsi="Cambria" w:cstheme="maj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7"/>
  </w:num>
  <w:num w:numId="3">
    <w:abstractNumId w:val="13"/>
  </w:num>
  <w:num w:numId="4">
    <w:abstractNumId w:val="6"/>
  </w:num>
  <w:num w:numId="5">
    <w:abstractNumId w:val="9"/>
  </w:num>
  <w:num w:numId="6">
    <w:abstractNumId w:val="15"/>
  </w:num>
  <w:num w:numId="7">
    <w:abstractNumId w:val="5"/>
  </w:num>
  <w:num w:numId="8">
    <w:abstractNumId w:val="11"/>
  </w:num>
  <w:num w:numId="9">
    <w:abstractNumId w:val="17"/>
  </w:num>
  <w:num w:numId="10">
    <w:abstractNumId w:val="4"/>
  </w:num>
  <w:num w:numId="11">
    <w:abstractNumId w:val="12"/>
  </w:num>
  <w:num w:numId="12">
    <w:abstractNumId w:val="0"/>
  </w:num>
  <w:num w:numId="13">
    <w:abstractNumId w:val="16"/>
  </w:num>
  <w:num w:numId="14">
    <w:abstractNumId w:val="10"/>
  </w:num>
  <w:num w:numId="15">
    <w:abstractNumId w:val="14"/>
  </w:num>
  <w:num w:numId="16">
    <w:abstractNumId w:val="1"/>
  </w:num>
  <w:num w:numId="17">
    <w:abstractNumId w:val="8"/>
  </w:num>
  <w:num w:numId="1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40FE7"/>
    <w:rsid w:val="00002388"/>
    <w:rsid w:val="00011A15"/>
    <w:rsid w:val="00012B41"/>
    <w:rsid w:val="00013AC1"/>
    <w:rsid w:val="00020C06"/>
    <w:rsid w:val="000311F8"/>
    <w:rsid w:val="00034AF7"/>
    <w:rsid w:val="00035682"/>
    <w:rsid w:val="00036491"/>
    <w:rsid w:val="0005462E"/>
    <w:rsid w:val="0006126C"/>
    <w:rsid w:val="00065F64"/>
    <w:rsid w:val="00074A48"/>
    <w:rsid w:val="00083C05"/>
    <w:rsid w:val="0008647B"/>
    <w:rsid w:val="00087E65"/>
    <w:rsid w:val="00090303"/>
    <w:rsid w:val="00092B54"/>
    <w:rsid w:val="00097566"/>
    <w:rsid w:val="000A2876"/>
    <w:rsid w:val="000B48C3"/>
    <w:rsid w:val="000E50B8"/>
    <w:rsid w:val="000F2E26"/>
    <w:rsid w:val="000F3314"/>
    <w:rsid w:val="000F4F95"/>
    <w:rsid w:val="00104CAF"/>
    <w:rsid w:val="001205C7"/>
    <w:rsid w:val="00120EBB"/>
    <w:rsid w:val="00122ABB"/>
    <w:rsid w:val="0012532E"/>
    <w:rsid w:val="00134065"/>
    <w:rsid w:val="001409D0"/>
    <w:rsid w:val="00146C8A"/>
    <w:rsid w:val="001A5110"/>
    <w:rsid w:val="001A79BC"/>
    <w:rsid w:val="001C74DD"/>
    <w:rsid w:val="001D0791"/>
    <w:rsid w:val="001D34ED"/>
    <w:rsid w:val="001D3723"/>
    <w:rsid w:val="001E6756"/>
    <w:rsid w:val="002031B7"/>
    <w:rsid w:val="00205609"/>
    <w:rsid w:val="002062FB"/>
    <w:rsid w:val="00206614"/>
    <w:rsid w:val="00207D37"/>
    <w:rsid w:val="002357E5"/>
    <w:rsid w:val="002458B7"/>
    <w:rsid w:val="002607B4"/>
    <w:rsid w:val="00272A12"/>
    <w:rsid w:val="00281444"/>
    <w:rsid w:val="002869FF"/>
    <w:rsid w:val="00293EAA"/>
    <w:rsid w:val="002A21EB"/>
    <w:rsid w:val="002A7C8E"/>
    <w:rsid w:val="002B19C9"/>
    <w:rsid w:val="002B5575"/>
    <w:rsid w:val="002C1544"/>
    <w:rsid w:val="002D0C42"/>
    <w:rsid w:val="002D3BB8"/>
    <w:rsid w:val="002F420A"/>
    <w:rsid w:val="00301289"/>
    <w:rsid w:val="00302664"/>
    <w:rsid w:val="00304DEE"/>
    <w:rsid w:val="0031125F"/>
    <w:rsid w:val="003260D2"/>
    <w:rsid w:val="00331454"/>
    <w:rsid w:val="00337E34"/>
    <w:rsid w:val="0034482E"/>
    <w:rsid w:val="00345A0D"/>
    <w:rsid w:val="00346487"/>
    <w:rsid w:val="00370EB1"/>
    <w:rsid w:val="0037169C"/>
    <w:rsid w:val="003770BF"/>
    <w:rsid w:val="003923A4"/>
    <w:rsid w:val="003A5D2E"/>
    <w:rsid w:val="003B014A"/>
    <w:rsid w:val="003B73F4"/>
    <w:rsid w:val="003C67B4"/>
    <w:rsid w:val="003C7ACD"/>
    <w:rsid w:val="003D293E"/>
    <w:rsid w:val="003D62B9"/>
    <w:rsid w:val="003E27BF"/>
    <w:rsid w:val="003E685C"/>
    <w:rsid w:val="003F21A5"/>
    <w:rsid w:val="00400022"/>
    <w:rsid w:val="0040075E"/>
    <w:rsid w:val="00412F9D"/>
    <w:rsid w:val="00414EFC"/>
    <w:rsid w:val="00417180"/>
    <w:rsid w:val="00417B4D"/>
    <w:rsid w:val="004202DF"/>
    <w:rsid w:val="00421001"/>
    <w:rsid w:val="00424BEA"/>
    <w:rsid w:val="00430324"/>
    <w:rsid w:val="00444135"/>
    <w:rsid w:val="00467BD9"/>
    <w:rsid w:val="00471155"/>
    <w:rsid w:val="00481908"/>
    <w:rsid w:val="0048282E"/>
    <w:rsid w:val="00485EB4"/>
    <w:rsid w:val="0049318F"/>
    <w:rsid w:val="00497DB1"/>
    <w:rsid w:val="004B3A32"/>
    <w:rsid w:val="004C4D9F"/>
    <w:rsid w:val="004C584B"/>
    <w:rsid w:val="004E1957"/>
    <w:rsid w:val="004E6BE8"/>
    <w:rsid w:val="004F4707"/>
    <w:rsid w:val="0050214E"/>
    <w:rsid w:val="005026CC"/>
    <w:rsid w:val="005053FC"/>
    <w:rsid w:val="00520F78"/>
    <w:rsid w:val="00525AFB"/>
    <w:rsid w:val="00533DF2"/>
    <w:rsid w:val="0053412C"/>
    <w:rsid w:val="00535933"/>
    <w:rsid w:val="0053737B"/>
    <w:rsid w:val="00537B48"/>
    <w:rsid w:val="00540930"/>
    <w:rsid w:val="00541FA5"/>
    <w:rsid w:val="005469D8"/>
    <w:rsid w:val="00546C9F"/>
    <w:rsid w:val="00555AED"/>
    <w:rsid w:val="00556914"/>
    <w:rsid w:val="00556F8E"/>
    <w:rsid w:val="00562C21"/>
    <w:rsid w:val="00576739"/>
    <w:rsid w:val="00580E41"/>
    <w:rsid w:val="00582131"/>
    <w:rsid w:val="005861D4"/>
    <w:rsid w:val="00596572"/>
    <w:rsid w:val="005A6958"/>
    <w:rsid w:val="005B1ACA"/>
    <w:rsid w:val="005C733F"/>
    <w:rsid w:val="005D0276"/>
    <w:rsid w:val="005D680B"/>
    <w:rsid w:val="005D79D8"/>
    <w:rsid w:val="005E36C2"/>
    <w:rsid w:val="005E528E"/>
    <w:rsid w:val="0060457D"/>
    <w:rsid w:val="006074C6"/>
    <w:rsid w:val="0061181A"/>
    <w:rsid w:val="00623517"/>
    <w:rsid w:val="0062531A"/>
    <w:rsid w:val="00625540"/>
    <w:rsid w:val="00627751"/>
    <w:rsid w:val="006342CF"/>
    <w:rsid w:val="0065521D"/>
    <w:rsid w:val="00655BCD"/>
    <w:rsid w:val="006565DD"/>
    <w:rsid w:val="0066188B"/>
    <w:rsid w:val="00663236"/>
    <w:rsid w:val="00674B54"/>
    <w:rsid w:val="0068224B"/>
    <w:rsid w:val="00684916"/>
    <w:rsid w:val="006921D1"/>
    <w:rsid w:val="006A1864"/>
    <w:rsid w:val="006A75DC"/>
    <w:rsid w:val="006B7EB5"/>
    <w:rsid w:val="006C4EF4"/>
    <w:rsid w:val="006D5590"/>
    <w:rsid w:val="006D6B26"/>
    <w:rsid w:val="006E2106"/>
    <w:rsid w:val="006F0FA5"/>
    <w:rsid w:val="006F191C"/>
    <w:rsid w:val="006F7E86"/>
    <w:rsid w:val="007024DB"/>
    <w:rsid w:val="007242AE"/>
    <w:rsid w:val="00725647"/>
    <w:rsid w:val="00754A56"/>
    <w:rsid w:val="00755A5C"/>
    <w:rsid w:val="00755DFD"/>
    <w:rsid w:val="007568CC"/>
    <w:rsid w:val="00761C88"/>
    <w:rsid w:val="007717D4"/>
    <w:rsid w:val="007A77A3"/>
    <w:rsid w:val="007C0C79"/>
    <w:rsid w:val="007C6A92"/>
    <w:rsid w:val="007C71F9"/>
    <w:rsid w:val="007E10E1"/>
    <w:rsid w:val="007E3459"/>
    <w:rsid w:val="007E4B38"/>
    <w:rsid w:val="007E52DD"/>
    <w:rsid w:val="007E5CEA"/>
    <w:rsid w:val="007F084B"/>
    <w:rsid w:val="007F756F"/>
    <w:rsid w:val="00803598"/>
    <w:rsid w:val="00806168"/>
    <w:rsid w:val="00811CB4"/>
    <w:rsid w:val="00821C96"/>
    <w:rsid w:val="00841471"/>
    <w:rsid w:val="00860354"/>
    <w:rsid w:val="00861836"/>
    <w:rsid w:val="00863A61"/>
    <w:rsid w:val="008677A8"/>
    <w:rsid w:val="00870E47"/>
    <w:rsid w:val="00872A4A"/>
    <w:rsid w:val="00886BBD"/>
    <w:rsid w:val="008A05BD"/>
    <w:rsid w:val="008A0886"/>
    <w:rsid w:val="008A0F5C"/>
    <w:rsid w:val="008A3850"/>
    <w:rsid w:val="008A3C5C"/>
    <w:rsid w:val="008C1925"/>
    <w:rsid w:val="008E25F9"/>
    <w:rsid w:val="008E456F"/>
    <w:rsid w:val="008F4D84"/>
    <w:rsid w:val="00901FC0"/>
    <w:rsid w:val="00902E7E"/>
    <w:rsid w:val="0090341D"/>
    <w:rsid w:val="00906243"/>
    <w:rsid w:val="0090712B"/>
    <w:rsid w:val="00926433"/>
    <w:rsid w:val="009303B8"/>
    <w:rsid w:val="009332F3"/>
    <w:rsid w:val="00940FE7"/>
    <w:rsid w:val="009504A4"/>
    <w:rsid w:val="0096402B"/>
    <w:rsid w:val="00964A26"/>
    <w:rsid w:val="0097110B"/>
    <w:rsid w:val="0097742F"/>
    <w:rsid w:val="00984C08"/>
    <w:rsid w:val="00996277"/>
    <w:rsid w:val="009968F4"/>
    <w:rsid w:val="009B15FF"/>
    <w:rsid w:val="009B3BA9"/>
    <w:rsid w:val="009C0062"/>
    <w:rsid w:val="009C38AD"/>
    <w:rsid w:val="009D6319"/>
    <w:rsid w:val="009F3857"/>
    <w:rsid w:val="00A10308"/>
    <w:rsid w:val="00A12EB3"/>
    <w:rsid w:val="00A13CD5"/>
    <w:rsid w:val="00A15CF2"/>
    <w:rsid w:val="00A20CE1"/>
    <w:rsid w:val="00A3766A"/>
    <w:rsid w:val="00A54937"/>
    <w:rsid w:val="00A71993"/>
    <w:rsid w:val="00A8553E"/>
    <w:rsid w:val="00A937EA"/>
    <w:rsid w:val="00A95B89"/>
    <w:rsid w:val="00A97578"/>
    <w:rsid w:val="00A97CDA"/>
    <w:rsid w:val="00AA682B"/>
    <w:rsid w:val="00AA69D3"/>
    <w:rsid w:val="00AB0FF9"/>
    <w:rsid w:val="00AC010D"/>
    <w:rsid w:val="00AC08D8"/>
    <w:rsid w:val="00AC74C1"/>
    <w:rsid w:val="00AD4214"/>
    <w:rsid w:val="00AF45B2"/>
    <w:rsid w:val="00AF5F8B"/>
    <w:rsid w:val="00B03A29"/>
    <w:rsid w:val="00B24249"/>
    <w:rsid w:val="00B27F21"/>
    <w:rsid w:val="00B30033"/>
    <w:rsid w:val="00B34007"/>
    <w:rsid w:val="00B34A91"/>
    <w:rsid w:val="00B35C33"/>
    <w:rsid w:val="00B36714"/>
    <w:rsid w:val="00B421CB"/>
    <w:rsid w:val="00B63EDD"/>
    <w:rsid w:val="00B642CB"/>
    <w:rsid w:val="00B6769E"/>
    <w:rsid w:val="00B70DB9"/>
    <w:rsid w:val="00B815C2"/>
    <w:rsid w:val="00B861EC"/>
    <w:rsid w:val="00BA5834"/>
    <w:rsid w:val="00BB6A87"/>
    <w:rsid w:val="00BC6A6D"/>
    <w:rsid w:val="00BD3FB5"/>
    <w:rsid w:val="00BE3498"/>
    <w:rsid w:val="00BF0D58"/>
    <w:rsid w:val="00BF2547"/>
    <w:rsid w:val="00BF3AB6"/>
    <w:rsid w:val="00C0176E"/>
    <w:rsid w:val="00C14F6B"/>
    <w:rsid w:val="00C1699F"/>
    <w:rsid w:val="00C25E4A"/>
    <w:rsid w:val="00C32C1B"/>
    <w:rsid w:val="00C36ED2"/>
    <w:rsid w:val="00C529FD"/>
    <w:rsid w:val="00C54361"/>
    <w:rsid w:val="00C5611E"/>
    <w:rsid w:val="00C623C7"/>
    <w:rsid w:val="00C63F3D"/>
    <w:rsid w:val="00C64D1C"/>
    <w:rsid w:val="00C66306"/>
    <w:rsid w:val="00C75A14"/>
    <w:rsid w:val="00C85833"/>
    <w:rsid w:val="00CA5CB4"/>
    <w:rsid w:val="00CB61F2"/>
    <w:rsid w:val="00CB71E3"/>
    <w:rsid w:val="00CB7259"/>
    <w:rsid w:val="00CB779F"/>
    <w:rsid w:val="00CC30DC"/>
    <w:rsid w:val="00CC3FF6"/>
    <w:rsid w:val="00CC4028"/>
    <w:rsid w:val="00CC636A"/>
    <w:rsid w:val="00CD4957"/>
    <w:rsid w:val="00CE0C70"/>
    <w:rsid w:val="00CE3152"/>
    <w:rsid w:val="00CF5F5F"/>
    <w:rsid w:val="00D050D2"/>
    <w:rsid w:val="00D0527B"/>
    <w:rsid w:val="00D06BEB"/>
    <w:rsid w:val="00D23A28"/>
    <w:rsid w:val="00D24278"/>
    <w:rsid w:val="00D306BF"/>
    <w:rsid w:val="00D57378"/>
    <w:rsid w:val="00D65942"/>
    <w:rsid w:val="00D67763"/>
    <w:rsid w:val="00D750B0"/>
    <w:rsid w:val="00D84D4A"/>
    <w:rsid w:val="00D92473"/>
    <w:rsid w:val="00D95E56"/>
    <w:rsid w:val="00DA00E8"/>
    <w:rsid w:val="00DA0748"/>
    <w:rsid w:val="00DB20C7"/>
    <w:rsid w:val="00DC65CE"/>
    <w:rsid w:val="00DC788F"/>
    <w:rsid w:val="00DD4B15"/>
    <w:rsid w:val="00DD4D89"/>
    <w:rsid w:val="00DD6075"/>
    <w:rsid w:val="00DE779B"/>
    <w:rsid w:val="00DE7C15"/>
    <w:rsid w:val="00DF102F"/>
    <w:rsid w:val="00DF24D0"/>
    <w:rsid w:val="00DF4B62"/>
    <w:rsid w:val="00E073DA"/>
    <w:rsid w:val="00E07ACD"/>
    <w:rsid w:val="00E2505B"/>
    <w:rsid w:val="00E27526"/>
    <w:rsid w:val="00E317FC"/>
    <w:rsid w:val="00E36070"/>
    <w:rsid w:val="00E51A56"/>
    <w:rsid w:val="00E62AE5"/>
    <w:rsid w:val="00E63881"/>
    <w:rsid w:val="00E666A4"/>
    <w:rsid w:val="00E859AF"/>
    <w:rsid w:val="00E87D6A"/>
    <w:rsid w:val="00E972BF"/>
    <w:rsid w:val="00EA0E98"/>
    <w:rsid w:val="00EB1CEE"/>
    <w:rsid w:val="00EB7F1A"/>
    <w:rsid w:val="00ED399A"/>
    <w:rsid w:val="00EF0A0F"/>
    <w:rsid w:val="00EF11DC"/>
    <w:rsid w:val="00EF1A84"/>
    <w:rsid w:val="00EF5576"/>
    <w:rsid w:val="00F17910"/>
    <w:rsid w:val="00F40360"/>
    <w:rsid w:val="00F418AE"/>
    <w:rsid w:val="00F46638"/>
    <w:rsid w:val="00F61C16"/>
    <w:rsid w:val="00F62B07"/>
    <w:rsid w:val="00F6719F"/>
    <w:rsid w:val="00F746FB"/>
    <w:rsid w:val="00F8121D"/>
    <w:rsid w:val="00F820B2"/>
    <w:rsid w:val="00F902F0"/>
    <w:rsid w:val="00F9481A"/>
    <w:rsid w:val="00F97E70"/>
    <w:rsid w:val="00FA0FF2"/>
    <w:rsid w:val="00FA393D"/>
    <w:rsid w:val="00FB2AD6"/>
    <w:rsid w:val="00FD0CAA"/>
    <w:rsid w:val="00FD6039"/>
    <w:rsid w:val="00FE0448"/>
    <w:rsid w:val="00FE2AAE"/>
    <w:rsid w:val="00FE73AB"/>
    <w:rsid w:val="00FE7FD8"/>
    <w:rsid w:val="00FF1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2FFA6FBC-3B86-45BB-B39B-169053F682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40F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940FE7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  <w:szCs w:val="24"/>
    </w:rPr>
  </w:style>
  <w:style w:type="character" w:styleId="Strong">
    <w:name w:val="Strong"/>
    <w:basedOn w:val="DefaultParagraphFont"/>
    <w:uiPriority w:val="22"/>
    <w:qFormat/>
    <w:rsid w:val="00940FE7"/>
    <w:rPr>
      <w:b/>
      <w:bCs/>
    </w:rPr>
  </w:style>
  <w:style w:type="character" w:customStyle="1" w:styleId="apple-converted-space">
    <w:name w:val="apple-converted-space"/>
    <w:basedOn w:val="DefaultParagraphFont"/>
    <w:rsid w:val="00940FE7"/>
  </w:style>
  <w:style w:type="character" w:styleId="Hyperlink">
    <w:name w:val="Hyperlink"/>
    <w:basedOn w:val="DefaultParagraphFont"/>
    <w:uiPriority w:val="99"/>
    <w:unhideWhenUsed/>
    <w:rsid w:val="00940FE7"/>
    <w:rPr>
      <w:color w:val="0000FF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940FE7"/>
    <w:rPr>
      <w:color w:val="800080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40F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40FE7"/>
    <w:rPr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940FE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ListParagraph">
    <w:name w:val="List Paragraph"/>
    <w:basedOn w:val="Normal"/>
    <w:uiPriority w:val="34"/>
    <w:qFormat/>
    <w:rsid w:val="00940FE7"/>
    <w:pPr>
      <w:ind w:firstLineChars="200" w:firstLine="420"/>
    </w:pPr>
  </w:style>
  <w:style w:type="paragraph" w:styleId="NoSpacing">
    <w:name w:val="No Spacing"/>
    <w:link w:val="NoSpacingChar"/>
    <w:uiPriority w:val="1"/>
    <w:qFormat/>
    <w:rsid w:val="008A0F5C"/>
    <w:rPr>
      <w:kern w:val="0"/>
      <w:sz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8A0F5C"/>
    <w:rPr>
      <w:kern w:val="0"/>
      <w:sz w:val="22"/>
    </w:rPr>
  </w:style>
  <w:style w:type="paragraph" w:styleId="Header">
    <w:name w:val="header"/>
    <w:basedOn w:val="Normal"/>
    <w:link w:val="HeaderChar"/>
    <w:uiPriority w:val="99"/>
    <w:unhideWhenUsed/>
    <w:rsid w:val="00FD60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D6039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FD60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D6039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A20CE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20C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20CE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20C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20CE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09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hyperlink" Target="http://hi.baidu.com/renling456000/item/11a4dc4d2b0f7ee5a4c0665c" TargetMode="External"/><Relationship Id="rId39" Type="http://schemas.openxmlformats.org/officeDocument/2006/relationships/image" Target="media/image20.png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34" Type="http://schemas.openxmlformats.org/officeDocument/2006/relationships/image" Target="media/image15.png"/><Relationship Id="rId42" Type="http://schemas.openxmlformats.org/officeDocument/2006/relationships/header" Target="header2.xml"/><Relationship Id="rId47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hyperlink" Target="http://blog.csdn.net/shinesi/article/details/1937622" TargetMode="External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46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0.png"/><Relationship Id="rId41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www.ibm.com/developerworks/cn/linux/l-linuxboot/" TargetMode="External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hyperlink" Target="http://www.searchtb.com/2011/01/pthreads-mutex-vs-pthread-spinlock.html" TargetMode="External"/><Relationship Id="rId45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hyperlink" Target="http://simohayha.iteye.com/blog/556168" TargetMode="External"/><Relationship Id="rId23" Type="http://schemas.openxmlformats.org/officeDocument/2006/relationships/oleObject" Target="embeddings/oleObject6.bin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49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4.bin"/><Relationship Id="rId31" Type="http://schemas.openxmlformats.org/officeDocument/2006/relationships/image" Target="media/image12.png"/><Relationship Id="rId44" Type="http://schemas.openxmlformats.org/officeDocument/2006/relationships/footer" Target="footer2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://blog.csdn.net/jasenwan88/article/details/7695759" TargetMode="External"/><Relationship Id="rId22" Type="http://schemas.openxmlformats.org/officeDocument/2006/relationships/image" Target="media/image7.emf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footer" Target="footer1.xml"/><Relationship Id="rId48" Type="http://schemas.openxmlformats.org/officeDocument/2006/relationships/glossaryDocument" Target="glossary/document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6DC6AA376944184A9DDC9C9BA4CDD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7E5DF71-A46F-485A-A736-8CD4BE52D5DF}"/>
      </w:docPartPr>
      <w:docPartBody>
        <w:p w:rsidR="008D1D2E" w:rsidRDefault="00543EBC" w:rsidP="00543EBC">
          <w:pPr>
            <w:pStyle w:val="56DC6AA376944184A9DDC9C9BA4CDDCF"/>
          </w:pPr>
          <w:r>
            <w:rPr>
              <w:rFonts w:asciiTheme="majorHAnsi" w:eastAsiaTheme="majorEastAsia" w:hAnsiTheme="majorHAnsi" w:cstheme="majorBidi"/>
              <w:caps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键入公司名称</w:t>
          </w:r>
          <w:r>
            <w:rPr>
              <w:rFonts w:asciiTheme="majorHAnsi" w:eastAsiaTheme="majorEastAsia" w:hAnsiTheme="majorHAnsi" w:cstheme="majorBidi"/>
              <w:caps/>
              <w:lang w:val="zh-CN"/>
            </w:rPr>
            <w:t>]</w:t>
          </w:r>
        </w:p>
      </w:docPartBody>
    </w:docPart>
    <w:docPart>
      <w:docPartPr>
        <w:name w:val="329E0B6BDB3346B2A95628E72E75904D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381E88B-9B8C-425A-B75F-07E9F15BF544}"/>
      </w:docPartPr>
      <w:docPartBody>
        <w:p w:rsidR="008D1D2E" w:rsidRDefault="00543EBC" w:rsidP="00543EBC">
          <w:pPr>
            <w:pStyle w:val="329E0B6BDB3346B2A95628E72E75904D"/>
          </w:pP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键入文档标题</w:t>
          </w:r>
          <w:r>
            <w:rPr>
              <w:rFonts w:asciiTheme="majorHAnsi" w:eastAsiaTheme="majorEastAsia" w:hAnsiTheme="majorHAnsi" w:cstheme="majorBidi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116FB09AE1F94172A545664E7965DE2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1E1E2BB-22BB-40F1-BC18-7F5154775068}"/>
      </w:docPartPr>
      <w:docPartBody>
        <w:p w:rsidR="008D1D2E" w:rsidRDefault="00543EBC" w:rsidP="00543EBC">
          <w:pPr>
            <w:pStyle w:val="116FB09AE1F94172A545664E7965DE29"/>
          </w:pP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键入文档副标题</w:t>
          </w:r>
          <w:r>
            <w:rPr>
              <w:rFonts w:asciiTheme="majorHAnsi" w:eastAsiaTheme="majorEastAsia" w:hAnsiTheme="majorHAnsi" w:cstheme="majorBidi"/>
              <w:sz w:val="44"/>
              <w:szCs w:val="44"/>
              <w:lang w:val="zh-CN"/>
            </w:rPr>
            <w:t>]</w:t>
          </w:r>
        </w:p>
      </w:docPartBody>
    </w:docPart>
    <w:docPart>
      <w:docPartPr>
        <w:name w:val="AC91024E5376402F9B45002C4A664D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2DD9587-E5AB-4CAA-87BC-E440F113AE72}"/>
      </w:docPartPr>
      <w:docPartBody>
        <w:p w:rsidR="008D1D2E" w:rsidRDefault="00543EBC" w:rsidP="00543EBC">
          <w:pPr>
            <w:pStyle w:val="AC91024E5376402F9B45002C4A664D87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键入作者姓名</w:t>
          </w:r>
          <w:r>
            <w:rPr>
              <w:b/>
              <w:bCs/>
              <w:lang w:val="zh-CN"/>
            </w:rPr>
            <w:t>]</w:t>
          </w:r>
        </w:p>
      </w:docPartBody>
    </w:docPart>
    <w:docPart>
      <w:docPartPr>
        <w:name w:val="8D0CF575FAE747C89BB68B6EECC11BB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CCEEACDE-674B-49DE-B975-10F27F81E21C}"/>
      </w:docPartPr>
      <w:docPartBody>
        <w:p w:rsidR="008D1D2E" w:rsidRDefault="00543EBC" w:rsidP="00543EBC">
          <w:pPr>
            <w:pStyle w:val="8D0CF575FAE747C89BB68B6EECC11BB1"/>
          </w:pPr>
          <w:r>
            <w:rPr>
              <w:b/>
              <w:bCs/>
              <w:lang w:val="zh-CN"/>
            </w:rPr>
            <w:t>[</w:t>
          </w:r>
          <w:r>
            <w:rPr>
              <w:b/>
              <w:bCs/>
              <w:lang w:val="zh-CN"/>
            </w:rPr>
            <w:t>选取日期</w:t>
          </w:r>
          <w:r>
            <w:rPr>
              <w:b/>
              <w:bCs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icrosoft YaHei">
    <w:altName w:val="微软雅黑"/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43EBC"/>
    <w:rsid w:val="002519D8"/>
    <w:rsid w:val="002B522D"/>
    <w:rsid w:val="00335A1E"/>
    <w:rsid w:val="00480324"/>
    <w:rsid w:val="004E2784"/>
    <w:rsid w:val="00543EBC"/>
    <w:rsid w:val="007024BA"/>
    <w:rsid w:val="00790830"/>
    <w:rsid w:val="008D1D2E"/>
    <w:rsid w:val="009C7AB7"/>
    <w:rsid w:val="009F4020"/>
    <w:rsid w:val="00AF2F4D"/>
    <w:rsid w:val="00C33E3E"/>
    <w:rsid w:val="00D63014"/>
    <w:rsid w:val="00F322D9"/>
    <w:rsid w:val="00F940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6DC6AA376944184A9DDC9C9BA4CDDCF">
    <w:name w:val="56DC6AA376944184A9DDC9C9BA4CDDCF"/>
    <w:rsid w:val="00543EBC"/>
    <w:pPr>
      <w:widowControl w:val="0"/>
      <w:jc w:val="both"/>
    </w:pPr>
  </w:style>
  <w:style w:type="paragraph" w:customStyle="1" w:styleId="329E0B6BDB3346B2A95628E72E75904D">
    <w:name w:val="329E0B6BDB3346B2A95628E72E75904D"/>
    <w:rsid w:val="00543EBC"/>
    <w:pPr>
      <w:widowControl w:val="0"/>
      <w:jc w:val="both"/>
    </w:pPr>
  </w:style>
  <w:style w:type="paragraph" w:customStyle="1" w:styleId="116FB09AE1F94172A545664E7965DE29">
    <w:name w:val="116FB09AE1F94172A545664E7965DE29"/>
    <w:rsid w:val="00543EBC"/>
    <w:pPr>
      <w:widowControl w:val="0"/>
      <w:jc w:val="both"/>
    </w:pPr>
  </w:style>
  <w:style w:type="paragraph" w:customStyle="1" w:styleId="AC91024E5376402F9B45002C4A664D87">
    <w:name w:val="AC91024E5376402F9B45002C4A664D87"/>
    <w:rsid w:val="00543EBC"/>
    <w:pPr>
      <w:widowControl w:val="0"/>
      <w:jc w:val="both"/>
    </w:pPr>
  </w:style>
  <w:style w:type="paragraph" w:customStyle="1" w:styleId="8D0CF575FAE747C89BB68B6EECC11BB1">
    <w:name w:val="8D0CF575FAE747C89BB68B6EECC11BB1"/>
    <w:rsid w:val="00543EBC"/>
    <w:pPr>
      <w:widowControl w:val="0"/>
      <w:jc w:val="both"/>
    </w:pPr>
  </w:style>
  <w:style w:type="paragraph" w:customStyle="1" w:styleId="D03F3957995A46ADA0E4D089FD1176F5">
    <w:name w:val="D03F3957995A46ADA0E4D089FD1176F5"/>
    <w:rsid w:val="00543EBC"/>
    <w:pPr>
      <w:widowControl w:val="0"/>
      <w:jc w:val="both"/>
    </w:pPr>
  </w:style>
  <w:style w:type="paragraph" w:customStyle="1" w:styleId="8627FAC997FA433FB5B7AB16FA372629">
    <w:name w:val="8627FAC997FA433FB5B7AB16FA372629"/>
    <w:rsid w:val="00543EBC"/>
    <w:pPr>
      <w:widowControl w:val="0"/>
      <w:jc w:val="both"/>
    </w:pPr>
  </w:style>
  <w:style w:type="paragraph" w:customStyle="1" w:styleId="5FDFA0B41D28457DAEB509ADBF5A51EF">
    <w:name w:val="5FDFA0B41D28457DAEB509ADBF5A51EF"/>
    <w:rsid w:val="00543EB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4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76937AC-BA11-45F6-BA3C-B9BFE005D3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1</TotalTime>
  <Pages>44</Pages>
  <Words>2996</Words>
  <Characters>17083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inux Kernel Guide</vt:lpstr>
    </vt:vector>
  </TitlesOfParts>
  <Company>Marco</Company>
  <LinksUpToDate>false</LinksUpToDate>
  <CharactersWithSpaces>20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inux Kernel Guide</dc:title>
  <dc:subject>Source Code Analyze based on version 2.6.39</dc:subject>
  <dc:creator>Xu Feng</dc:creator>
  <cp:lastModifiedBy>Xu Feng.6 (Nokia-MP/Beijing)</cp:lastModifiedBy>
  <cp:revision>350</cp:revision>
  <dcterms:created xsi:type="dcterms:W3CDTF">2013-04-29T02:37:00Z</dcterms:created>
  <dcterms:modified xsi:type="dcterms:W3CDTF">2014-08-22T07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9eb2da3d-87f4-4e40-b65d-f492a63669b6</vt:lpwstr>
  </property>
  <property fmtid="{D5CDD505-2E9C-101B-9397-08002B2CF9AE}" pid="3" name="NokiaConfidentiality">
    <vt:lpwstr>Company Confidential</vt:lpwstr>
  </property>
</Properties>
</file>